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222647" w:rsidP="00AB196E">
      <w:pPr>
        <w:pStyle w:val="Title"/>
      </w:pPr>
      <w:fldSimple w:instr=" TITLE \* MERGEFORMAT ">
        <w:r w:rsidR="000027F7">
          <w:t>SheafSystem Programmer's Guide</w:t>
        </w:r>
      </w:fldSimple>
    </w:p>
    <w:p w:rsidR="00410E91" w:rsidRDefault="00222647">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A93009" w:rsidRDefault="00A93009" w:rsidP="00A93009">
      <w:r>
        <w:t>This document shows how to use key features of the SheafSystem. 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a web browser, 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w:t>
      </w:r>
      <w:r w:rsidR="009D2391">
        <w:lastRenderedPageBreak/>
        <w:t>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707D90" w:rsidRDefault="00BE6208" w:rsidP="00BE6208">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bookmarkStart w:id="0" w:name="_Ref350254652"/>
      <w:r>
        <w:t xml:space="preserve">Example </w:t>
      </w:r>
      <w:fldSimple w:instr=" SEQ Example \* ARABIC ">
        <w:r w:rsidR="008A686B">
          <w:rPr>
            <w:noProof/>
          </w:rPr>
          <w:t>1</w:t>
        </w:r>
      </w:fldSimple>
      <w:bookmarkEnd w:id="0"/>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222647"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222647"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222647"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222647"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222647"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222647"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222647"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222647"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222647"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fldSimple w:instr=" SEQ Example \* ARABIC ">
        <w:r w:rsidR="008A686B">
          <w:rPr>
            <w:noProof/>
          </w:rPr>
          <w:t>2</w:t>
        </w:r>
      </w:fldSimple>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031272" r:id="rId22"/>
        </w:object>
      </w:r>
    </w:p>
    <w:p w:rsidR="001B3C72" w:rsidRDefault="001B3C72" w:rsidP="001B3C72">
      <w:pPr>
        <w:pStyle w:val="Caption"/>
      </w:pPr>
      <w:bookmarkStart w:id="1" w:name="_Ref349767179"/>
      <w:r>
        <w:t xml:space="preserve">Figure </w:t>
      </w:r>
      <w:fldSimple w:instr=" SEQ Figure \* ARABIC ">
        <w:r>
          <w:rPr>
            <w:noProof/>
          </w:rPr>
          <w:t>1</w:t>
        </w:r>
      </w:fldSimple>
      <w:bookmarkEnd w:id="1"/>
      <w:r>
        <w:t>: Hub and spoke architecture of an index space family.</w:t>
      </w:r>
    </w:p>
    <w:p w:rsidR="006C3531" w:rsidRDefault="006C3531" w:rsidP="00222647">
      <w:pPr>
        <w:pStyle w:val="Heading1"/>
      </w:pPr>
      <w:r>
        <w:t>Index spaces and scoped indices, part 1</w:t>
      </w:r>
    </w:p>
    <w:p w:rsidR="00F1722E" w:rsidRDefault="00F1722E" w:rsidP="00222647">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222647">
      <w:pPr>
        <w:pStyle w:val="Heading2"/>
      </w:pPr>
      <w:r>
        <w:t>Index spaces</w:t>
      </w:r>
      <w:r w:rsidR="002C1E08">
        <w:t xml:space="preserve"> and iterators.</w:t>
      </w:r>
    </w:p>
    <w:p w:rsidR="005E61F9" w:rsidRDefault="00D31A89" w:rsidP="00222647">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222647">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222647">
      <w:pPr>
        <w:pStyle w:val="Heading2"/>
      </w:pPr>
      <w:r>
        <w:t xml:space="preserve">Example </w:t>
      </w:r>
      <w:fldSimple w:instr=" SEQ Example \* ARABIC ">
        <w:r w:rsidR="008A686B">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222647">
      <w:pPr>
        <w:pStyle w:val="sourcecode"/>
      </w:pPr>
    </w:p>
    <w:p w:rsidR="006B2697" w:rsidRDefault="006B2697" w:rsidP="00222647">
      <w:pPr>
        <w:pStyle w:val="sourcecode"/>
      </w:pPr>
      <w:r>
        <w:t>#include "hub_index_space_handle.h"</w:t>
      </w:r>
    </w:p>
    <w:p w:rsidR="006B2697" w:rsidRDefault="006B2697" w:rsidP="00222647">
      <w:pPr>
        <w:pStyle w:val="sourcecode"/>
      </w:pPr>
      <w:r>
        <w:t>#include "index_space_iterator.h"</w:t>
      </w:r>
    </w:p>
    <w:p w:rsidR="006B2697" w:rsidRDefault="006B2697" w:rsidP="00222647">
      <w:pPr>
        <w:pStyle w:val="sourcecode"/>
      </w:pPr>
      <w:r>
        <w:t>#include "sheaves_namespace.h"</w:t>
      </w:r>
    </w:p>
    <w:p w:rsidR="006B2697" w:rsidRDefault="006B2697" w:rsidP="00222647">
      <w:pPr>
        <w:pStyle w:val="sourcecode"/>
      </w:pPr>
      <w:r>
        <w:t>#include "std_iostream.h"</w:t>
      </w:r>
    </w:p>
    <w:p w:rsidR="006B2697" w:rsidRDefault="006B2697" w:rsidP="00222647">
      <w:pPr>
        <w:pStyle w:val="sourcecode"/>
      </w:pPr>
    </w:p>
    <w:p w:rsidR="006B2697" w:rsidRDefault="006B2697" w:rsidP="00222647">
      <w:pPr>
        <w:pStyle w:val="sourcecode"/>
      </w:pPr>
      <w:r>
        <w:t>using namespace sheaf;</w:t>
      </w:r>
    </w:p>
    <w:p w:rsidR="006B2697" w:rsidRDefault="006B2697" w:rsidP="00222647">
      <w:pPr>
        <w:pStyle w:val="sourcecode"/>
      </w:pPr>
    </w:p>
    <w:p w:rsidR="006B2697" w:rsidRDefault="006B2697" w:rsidP="00222647">
      <w:pPr>
        <w:pStyle w:val="sourcecode"/>
      </w:pPr>
      <w:r>
        <w:t>int main( int argc, char* argv[])</w:t>
      </w:r>
    </w:p>
    <w:p w:rsidR="006B2697" w:rsidRDefault="006B2697" w:rsidP="00222647">
      <w:pPr>
        <w:pStyle w:val="sourcecode"/>
      </w:pPr>
      <w:r>
        <w:t xml:space="preserve">{  </w:t>
      </w:r>
    </w:p>
    <w:p w:rsidR="006B2697" w:rsidRDefault="006B2697" w:rsidP="00222647">
      <w:pPr>
        <w:pStyle w:val="sourcecode"/>
      </w:pPr>
      <w:r>
        <w:t xml:space="preserve">  cout &lt;&lt; "SheafSystemProgrammersGuide Example3:" &lt;&lt; endl;</w:t>
      </w:r>
    </w:p>
    <w:p w:rsidR="006B2697" w:rsidRDefault="006B2697" w:rsidP="00222647">
      <w:pPr>
        <w:pStyle w:val="sourcecode"/>
      </w:pPr>
      <w:r>
        <w:t xml:space="preserve">  </w:t>
      </w:r>
    </w:p>
    <w:p w:rsidR="006B2697" w:rsidRDefault="006B2697" w:rsidP="00222647">
      <w:pPr>
        <w:pStyle w:val="sourcecode"/>
      </w:pPr>
      <w:r>
        <w:t xml:space="preserve">  // Create a standard sheaves namespace.</w:t>
      </w:r>
    </w:p>
    <w:p w:rsidR="006B2697" w:rsidRDefault="006B2697" w:rsidP="00222647">
      <w:pPr>
        <w:pStyle w:val="sourcecode"/>
      </w:pPr>
      <w:r>
        <w:t xml:space="preserve">  </w:t>
      </w:r>
    </w:p>
    <w:p w:rsidR="006B2697" w:rsidRDefault="006B2697" w:rsidP="00222647">
      <w:pPr>
        <w:pStyle w:val="sourcecode"/>
      </w:pPr>
      <w:r>
        <w:t xml:space="preserve">  sheaves_namespace lns("Example3");</w:t>
      </w:r>
    </w:p>
    <w:p w:rsidR="006B2697" w:rsidRDefault="006B2697" w:rsidP="00222647">
      <w:pPr>
        <w:pStyle w:val="sourcecode"/>
      </w:pPr>
      <w:r>
        <w:t xml:space="preserve">  </w:t>
      </w:r>
    </w:p>
    <w:p w:rsidR="006B2697" w:rsidRDefault="006B2697" w:rsidP="00222647">
      <w:pPr>
        <w:pStyle w:val="sourcecode"/>
      </w:pPr>
      <w:r>
        <w:t xml:space="preserve">  // Get a handle for the member hub id space.</w:t>
      </w:r>
    </w:p>
    <w:p w:rsidR="006B2697" w:rsidRDefault="006B2697" w:rsidP="00222647">
      <w:pPr>
        <w:pStyle w:val="sourcecode"/>
      </w:pPr>
      <w:r>
        <w:t xml:space="preserve">  </w:t>
      </w:r>
    </w:p>
    <w:p w:rsidR="006B2697" w:rsidRDefault="006B2697" w:rsidP="00222647">
      <w:pPr>
        <w:pStyle w:val="sourcecode"/>
      </w:pPr>
      <w:r>
        <w:t xml:space="preserve">  const index_space_handle&amp; lmbr_ids = lns.member_hub_id_space(true);</w:t>
      </w:r>
    </w:p>
    <w:p w:rsidR="006B2697" w:rsidRDefault="006B2697" w:rsidP="00222647">
      <w:pPr>
        <w:pStyle w:val="sourcecode"/>
      </w:pPr>
      <w:r>
        <w:t xml:space="preserve">  </w:t>
      </w:r>
    </w:p>
    <w:p w:rsidR="006B2697" w:rsidRDefault="006B2697" w:rsidP="00222647">
      <w:pPr>
        <w:pStyle w:val="sourcecode"/>
      </w:pPr>
      <w:r>
        <w:t xml:space="preserve">  // Find out how many ids are in the id space.</w:t>
      </w:r>
    </w:p>
    <w:p w:rsidR="006B2697" w:rsidRDefault="006B2697" w:rsidP="00222647">
      <w:pPr>
        <w:pStyle w:val="sourcecode"/>
      </w:pPr>
      <w:r>
        <w:t xml:space="preserve">  </w:t>
      </w:r>
    </w:p>
    <w:p w:rsidR="006B2697" w:rsidRDefault="006B2697" w:rsidP="00222647">
      <w:pPr>
        <w:pStyle w:val="sourcecode"/>
      </w:pPr>
      <w:r>
        <w:t xml:space="preserve">  cout &lt;&lt; lmbr_ids.name();</w:t>
      </w:r>
    </w:p>
    <w:p w:rsidR="006B2697" w:rsidRDefault="006B2697" w:rsidP="00222647">
      <w:pPr>
        <w:pStyle w:val="sourcecode"/>
      </w:pPr>
      <w:r>
        <w:t xml:space="preserve">  cout &lt;&lt; " has " &lt;&lt; lmbr_ids.ct() &lt;&lt; " ids.";</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Id spaces are defined as half open intervals, like STL iterators.</w:t>
      </w:r>
    </w:p>
    <w:p w:rsidR="006B2697" w:rsidRDefault="006B2697" w:rsidP="00222647">
      <w:pPr>
        <w:pStyle w:val="sourcecode"/>
      </w:pPr>
      <w:r>
        <w:t xml:space="preserve">  // If the space is "gathered", begin() == 0 and end() = ct().</w:t>
      </w:r>
    </w:p>
    <w:p w:rsidR="006B2697" w:rsidRDefault="006B2697" w:rsidP="00222647">
      <w:pPr>
        <w:pStyle w:val="sourcecode"/>
      </w:pPr>
      <w:r>
        <w:t xml:space="preserve">  // If the space is not gathered, it's "scattered". </w:t>
      </w:r>
    </w:p>
    <w:p w:rsidR="006B2697" w:rsidRDefault="002C1E08" w:rsidP="00222647">
      <w:pPr>
        <w:pStyle w:val="sourcecode"/>
      </w:pPr>
      <w:r>
        <w:t xml:space="preserve">  </w:t>
      </w:r>
    </w:p>
    <w:p w:rsidR="006B2697" w:rsidRDefault="006B2697" w:rsidP="00222647">
      <w:pPr>
        <w:pStyle w:val="sourcecode"/>
      </w:pPr>
      <w:r>
        <w:t xml:space="preserve">  cout &lt;&lt; "begining at " &lt;&lt; lmbr_ids.begin();</w:t>
      </w:r>
    </w:p>
    <w:p w:rsidR="006B2697" w:rsidRDefault="006B2697" w:rsidP="00222647">
      <w:pPr>
        <w:pStyle w:val="sourcecode"/>
      </w:pPr>
      <w:r>
        <w:t xml:space="preserve">  cout &lt;&lt; " and ending at " &lt;&lt; lmbr_ids.end();</w:t>
      </w:r>
    </w:p>
    <w:p w:rsidR="006B2697" w:rsidRDefault="006B2697" w:rsidP="00222647">
      <w:pPr>
        <w:pStyle w:val="sourcecode"/>
      </w:pPr>
      <w:r>
        <w:t xml:space="preserve">  cout &lt;&lt; " " &lt;&lt; (lmbr_ids.is_gathered() ? "gathered" : "scattered");</w:t>
      </w:r>
    </w:p>
    <w:p w:rsidR="006B2697" w:rsidRDefault="006B2697" w:rsidP="00222647">
      <w:pPr>
        <w:pStyle w:val="sourcecode"/>
      </w:pPr>
      <w:r>
        <w:t xml:space="preserve">  cout &lt;&lt; endl;</w:t>
      </w:r>
    </w:p>
    <w:p w:rsidR="006B2697" w:rsidRDefault="002C1E08" w:rsidP="00222647">
      <w:pPr>
        <w:pStyle w:val="sourcecode"/>
      </w:pPr>
      <w:r>
        <w:t xml:space="preserve">  </w:t>
      </w:r>
    </w:p>
    <w:p w:rsidR="006B2697" w:rsidRDefault="006B2697" w:rsidP="00222647">
      <w:pPr>
        <w:pStyle w:val="sourcecode"/>
      </w:pPr>
      <w:r>
        <w:t xml:space="preserve">  // The main thing one does with id spaces is iterate over them.</w:t>
      </w:r>
    </w:p>
    <w:p w:rsidR="006B2697" w:rsidRDefault="006B2697" w:rsidP="00222647">
      <w:pPr>
        <w:pStyle w:val="sourcecode"/>
      </w:pPr>
      <w:r>
        <w:t xml:space="preserve">  // Get an iterator from the iterator pool.</w:t>
      </w:r>
    </w:p>
    <w:p w:rsidR="006B2697" w:rsidRDefault="002C1E08" w:rsidP="00222647">
      <w:pPr>
        <w:pStyle w:val="sourcecode"/>
      </w:pPr>
      <w:r>
        <w:t xml:space="preserve">  </w:t>
      </w:r>
    </w:p>
    <w:p w:rsidR="006B2697" w:rsidRDefault="006B2697" w:rsidP="00222647">
      <w:pPr>
        <w:pStyle w:val="sourcecode"/>
      </w:pPr>
      <w:r>
        <w:t xml:space="preserve">  index_space_iterator&amp; lmbr_itr = lmbr_ids.get_iterator();</w:t>
      </w:r>
    </w:p>
    <w:p w:rsidR="006B2697" w:rsidRDefault="006B2697" w:rsidP="00222647">
      <w:pPr>
        <w:pStyle w:val="sourcecode"/>
      </w:pPr>
      <w:r>
        <w:t xml:space="preserve">  cout &lt;&lt; endl &lt;&lt; "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 The current member of the iteration is "pod()".</w:t>
      </w:r>
    </w:p>
    <w:p w:rsidR="006B2697" w:rsidRDefault="006B2697" w:rsidP="00222647">
      <w:pPr>
        <w:pStyle w:val="sourcecode"/>
      </w:pPr>
      <w:r>
        <w:t xml:space="preserve">    // "POD" is an ISO C++ acronym for "plain old data".</w:t>
      </w:r>
    </w:p>
    <w:p w:rsidR="006B2697" w:rsidRDefault="006B2697" w:rsidP="00222647">
      <w:pPr>
        <w:pStyle w:val="sourcecode"/>
      </w:pPr>
      <w:r>
        <w:t xml:space="preserve">    // A pod is an ordinary integer id, in contrast with </w:t>
      </w:r>
    </w:p>
    <w:p w:rsidR="006B2697" w:rsidRDefault="006B2697" w:rsidP="00222647">
      <w:pPr>
        <w:pStyle w:val="sourcecode"/>
      </w:pPr>
      <w:r>
        <w:t xml:space="preserve">    // a "scoped_index" id, to be discussed shortly.</w:t>
      </w:r>
    </w:p>
    <w:p w:rsidR="006B2697" w:rsidRDefault="002C1E08"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 Use the id to get the member name.</w:t>
      </w:r>
    </w:p>
    <w:p w:rsidR="006B2697" w:rsidRDefault="006B2697" w:rsidP="00222647">
      <w:pPr>
        <w:pStyle w:val="sourcecode"/>
      </w:pPr>
      <w:r>
        <w:t xml:space="preserve">    // Member name requires a hub id, but since we're using</w:t>
      </w:r>
    </w:p>
    <w:p w:rsidR="006B2697" w:rsidRDefault="006B2697" w:rsidP="00222647">
      <w:pPr>
        <w:pStyle w:val="sourcecode"/>
      </w:pPr>
      <w:r>
        <w:t xml:space="preserve">    // the hub id space, pod and hub pod are the same thing.</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2C1E08" w:rsidP="00222647">
      <w:pPr>
        <w:pStyle w:val="sourcecode"/>
      </w:pPr>
      <w:r>
        <w:t xml:space="preserve">  </w:t>
      </w:r>
    </w:p>
    <w:p w:rsidR="006B2697" w:rsidRDefault="006B2697" w:rsidP="00222647">
      <w:pPr>
        <w:pStyle w:val="sourcecode"/>
      </w:pPr>
      <w:r>
        <w:t xml:space="preserve">  // You can reuse an iterator by resetting it.</w:t>
      </w:r>
    </w:p>
    <w:p w:rsidR="006B2697" w:rsidRDefault="002C1E08" w:rsidP="00222647">
      <w:pPr>
        <w:pStyle w:val="sourcecode"/>
      </w:pPr>
      <w:r>
        <w:t xml:space="preserve">  </w:t>
      </w:r>
    </w:p>
    <w:p w:rsidR="006B2697" w:rsidRDefault="006B2697" w:rsidP="00222647">
      <w:pPr>
        <w:pStyle w:val="sourcecode"/>
      </w:pPr>
      <w:r>
        <w:t xml:space="preserve">  lmbr_itr.reset();</w:t>
      </w:r>
    </w:p>
    <w:p w:rsidR="006B2697" w:rsidRDefault="006B2697" w:rsidP="00222647">
      <w:pPr>
        <w:pStyle w:val="sourcecode"/>
      </w:pPr>
      <w:r>
        <w:t xml:space="preserve">  cout &lt;&lt; endl &lt;&lt; "Re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6B2697" w:rsidP="00222647">
      <w:pPr>
        <w:pStyle w:val="sourcecode"/>
      </w:pPr>
      <w:r>
        <w:t xml:space="preserve">  </w:t>
      </w:r>
    </w:p>
    <w:p w:rsidR="006B2697" w:rsidRDefault="006B2697" w:rsidP="00222647">
      <w:pPr>
        <w:pStyle w:val="sourcecode"/>
      </w:pPr>
      <w:r>
        <w:t xml:space="preserve">  // If you got an id space or iterator from the pool with get_ </w:t>
      </w:r>
    </w:p>
    <w:p w:rsidR="006B2697" w:rsidRDefault="006B2697" w:rsidP="00222647">
      <w:pPr>
        <w:pStyle w:val="sourcecode"/>
      </w:pPr>
      <w:r>
        <w:t xml:space="preserve">  // you have to return it to the pool with release_.</w:t>
      </w:r>
    </w:p>
    <w:p w:rsidR="006B2697" w:rsidRDefault="006B2697" w:rsidP="00222647">
      <w:pPr>
        <w:pStyle w:val="sourcecode"/>
      </w:pPr>
      <w:r>
        <w:t xml:space="preserve">  </w:t>
      </w:r>
    </w:p>
    <w:p w:rsidR="006B2697" w:rsidRDefault="006B2697" w:rsidP="00222647">
      <w:pPr>
        <w:pStyle w:val="sourcecode"/>
      </w:pPr>
      <w:r>
        <w:t xml:space="preserve">  lmbr_ids.release_iterator(lmbr_itr);</w:t>
      </w:r>
    </w:p>
    <w:p w:rsidR="006B2697" w:rsidRDefault="002C1E08" w:rsidP="00222647">
      <w:pPr>
        <w:pStyle w:val="sourcecode"/>
      </w:pPr>
      <w:r>
        <w:t xml:space="preserve">  </w:t>
      </w:r>
    </w:p>
    <w:p w:rsidR="006B2697" w:rsidRDefault="006B2697" w:rsidP="00222647">
      <w:pPr>
        <w:pStyle w:val="sourcecode"/>
      </w:pPr>
      <w:r>
        <w:t xml:space="preserve">  // The id space itself is a data member of the id space family,</w:t>
      </w:r>
    </w:p>
    <w:p w:rsidR="002C1E08" w:rsidRDefault="006B2697" w:rsidP="00222647">
      <w:pPr>
        <w:pStyle w:val="sourcecode"/>
      </w:pPr>
      <w:r>
        <w:t xml:space="preserve">  // we didn't get it from the pool</w:t>
      </w:r>
      <w:r w:rsidR="002C1E08">
        <w:t xml:space="preserve"> with get_, so we don't have to</w:t>
      </w:r>
    </w:p>
    <w:p w:rsidR="006B2697" w:rsidRDefault="002C1E08" w:rsidP="00222647">
      <w:pPr>
        <w:pStyle w:val="sourcecode"/>
      </w:pPr>
      <w:r>
        <w:t xml:space="preserve">  // </w:t>
      </w:r>
      <w:r w:rsidR="006B2697">
        <w:t>release it.</w:t>
      </w:r>
    </w:p>
    <w:p w:rsidR="006B2697" w:rsidRDefault="006B2697" w:rsidP="00222647">
      <w:pPr>
        <w:pStyle w:val="sourcecode"/>
      </w:pPr>
      <w:r>
        <w:t xml:space="preserve">  </w:t>
      </w:r>
    </w:p>
    <w:p w:rsidR="006B2697" w:rsidRDefault="006B2697" w:rsidP="00222647">
      <w:pPr>
        <w:pStyle w:val="sourcecode"/>
      </w:pPr>
      <w:r>
        <w:t xml:space="preserve">  // Exit:</w:t>
      </w:r>
    </w:p>
    <w:p w:rsidR="006B2697" w:rsidRDefault="002C1E08" w:rsidP="00222647">
      <w:pPr>
        <w:pStyle w:val="sourcecode"/>
      </w:pPr>
      <w:r>
        <w:t xml:space="preserve">  </w:t>
      </w:r>
    </w:p>
    <w:p w:rsidR="006B2697" w:rsidRDefault="006B2697" w:rsidP="00222647">
      <w:pPr>
        <w:pStyle w:val="sourcecode"/>
      </w:pPr>
      <w:r>
        <w:t xml:space="preserve">  return 0;</w:t>
      </w:r>
    </w:p>
    <w:p w:rsidR="006B2697" w:rsidRDefault="006B2697" w:rsidP="00222647">
      <w:pPr>
        <w:pStyle w:val="sourcecode"/>
      </w:pPr>
      <w:r>
        <w:t>}</w:t>
      </w:r>
    </w:p>
    <w:p w:rsidR="00057F02" w:rsidRDefault="006F61F1" w:rsidP="00222647">
      <w:r>
        <w:t>If we execute example3</w:t>
      </w:r>
      <w:r w:rsidR="00057F02">
        <w:t xml:space="preserve"> we get:</w:t>
      </w:r>
    </w:p>
    <w:p w:rsidR="00057F02" w:rsidRDefault="00057F02" w:rsidP="00222647">
      <w:pPr>
        <w:pStyle w:val="Cshline"/>
        <w:spacing w:before="240"/>
      </w:pPr>
      <w:r>
        <w:t>&gt;./example3</w:t>
      </w:r>
    </w:p>
    <w:p w:rsidR="002C1E08" w:rsidRDefault="002C1E08" w:rsidP="00222647">
      <w:pPr>
        <w:pStyle w:val="Cshline"/>
      </w:pPr>
      <w:r>
        <w:t>SheafSystemProgrammersGuide Example3:</w:t>
      </w:r>
    </w:p>
    <w:p w:rsidR="002C1E08" w:rsidRDefault="002C1E08" w:rsidP="00222647">
      <w:pPr>
        <w:pStyle w:val="Cshline"/>
      </w:pPr>
      <w:r>
        <w:t>__hub has 6 ids.</w:t>
      </w:r>
    </w:p>
    <w:p w:rsidR="002C1E08" w:rsidRDefault="002C1E08" w:rsidP="00222647">
      <w:pPr>
        <w:pStyle w:val="Cshline"/>
      </w:pPr>
      <w:r>
        <w:t>begining at 0 and ending at 6 gathered</w:t>
      </w:r>
    </w:p>
    <w:p w:rsidR="002C1E08" w:rsidRDefault="002C1E08" w:rsidP="00222647">
      <w:pPr>
        <w:pStyle w:val="Cshline"/>
      </w:pPr>
    </w:p>
    <w:p w:rsidR="002C1E08" w:rsidRDefault="002C1E08" w:rsidP="00222647">
      <w:pPr>
        <w:pStyle w:val="Cshline"/>
      </w:pPr>
      <w:r>
        <w:t>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2C1E08" w:rsidRDefault="002C1E08" w:rsidP="00222647">
      <w:pPr>
        <w:pStyle w:val="Cshline"/>
      </w:pPr>
    </w:p>
    <w:p w:rsidR="002C1E08" w:rsidRDefault="002C1E08" w:rsidP="00222647">
      <w:pPr>
        <w:pStyle w:val="Cshline"/>
      </w:pPr>
      <w:r>
        <w:t>Re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CF6FB7" w:rsidRDefault="00E32976" w:rsidP="00222647">
      <w:pPr>
        <w:pStyle w:val="Heading2"/>
      </w:pPr>
      <w:r>
        <w:t>Id maps and scoped ids.</w:t>
      </w:r>
    </w:p>
    <w:p w:rsidR="008E7A1C" w:rsidRDefault="00E32976" w:rsidP="0022264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22264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222647">
      <w:pPr>
        <w:pStyle w:val="dbcheading"/>
      </w:pPr>
      <w:r>
        <w:t>pod_type hub_pod (pod_type xid) const</w:t>
      </w:r>
    </w:p>
    <w:p w:rsidR="00D566FA" w:rsidRDefault="00D566FA" w:rsidP="00222647">
      <w:pPr>
        <w:pStyle w:val="dbcdescription"/>
      </w:pPr>
      <w:r>
        <w:t xml:space="preserve">The pod index in the unglued hub id space equivalent to xid in this id space; synonym for unglued_hub_pod(pod_type). </w:t>
      </w:r>
    </w:p>
    <w:p w:rsidR="00274CEC" w:rsidRDefault="00274CEC" w:rsidP="00222647">
      <w:r>
        <w:t>and</w:t>
      </w:r>
    </w:p>
    <w:p w:rsidR="00274CEC" w:rsidRDefault="00274CEC" w:rsidP="00222647">
      <w:pPr>
        <w:pStyle w:val="dbcheading"/>
      </w:pPr>
      <w:r>
        <w:t>pod_type pod (pod_type xid) const</w:t>
      </w:r>
    </w:p>
    <w:p w:rsidR="00274CEC" w:rsidRDefault="00274CEC" w:rsidP="00222647">
      <w:pPr>
        <w:pStyle w:val="dbcdescription"/>
      </w:pPr>
      <w:r>
        <w:t>The pod index in this space equivalent to xid in the hub id space.</w:t>
      </w:r>
    </w:p>
    <w:p w:rsidR="00D566FA" w:rsidRDefault="00D566FA" w:rsidP="00222647">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222647">
      <w:pPr>
        <w:pStyle w:val="sourcecode"/>
        <w:spacing w:before="240"/>
      </w:pPr>
      <w:r>
        <w:t>pod_type id2_eqv_1 = id_space2.pod(id_space1.hub_pod(id1)</w:t>
      </w:r>
      <w:r w:rsidR="00027490">
        <w:t>)</w:t>
      </w:r>
      <w:r>
        <w:t>;</w:t>
      </w:r>
    </w:p>
    <w:p w:rsidR="00027490" w:rsidRDefault="00D566FA" w:rsidP="00222647">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222647">
      <w:pPr>
        <w:pStyle w:val="dbcassertion"/>
        <w:spacing w:before="240"/>
      </w:pPr>
      <w:r w:rsidRPr="00027490">
        <w:t>!is_valid(result) || contains(result)</w:t>
      </w:r>
    </w:p>
    <w:p w:rsidR="006C47C7" w:rsidRDefault="00027490" w:rsidP="00BD4AAD">
      <w:r>
        <w:t>So if id_space2 does not have an equivalent member, id2_eqv_1 is assigned an invalid value.</w:t>
      </w:r>
      <w:r w:rsidR="00BD4AAD">
        <w:t xml:space="preserve"> The value </w:t>
      </w:r>
    </w:p>
    <w:p w:rsidR="006C47C7" w:rsidRDefault="006C47C7" w:rsidP="006C47C7">
      <w:pPr>
        <w:pStyle w:val="dbcheading"/>
      </w:pPr>
      <w:r>
        <w:t>sheaf::pod_index</w:t>
      </w:r>
      <w:r>
        <w:t>_type sheaf::invalid_pod_index()</w:t>
      </w:r>
    </w:p>
    <w:p w:rsidR="006C47C7" w:rsidRDefault="006C47C7" w:rsidP="006C47C7">
      <w:pPr>
        <w:pStyle w:val="dbcdescription"/>
      </w:pPr>
      <w:r>
        <w:t>The invalid pod index value.</w:t>
      </w:r>
    </w:p>
    <w:p w:rsidR="00BD4AAD" w:rsidRDefault="00BD4AAD" w:rsidP="00BD4AAD">
      <w:r>
        <w:t>is reserved as a "null" value for index types. It is currently set to numeric_limits&lt;pod_index_type&gt;::max(),</w:t>
      </w:r>
      <w:r>
        <w:t xml:space="preserve"> but</w:t>
      </w:r>
      <w:r w:rsidR="00786470">
        <w:t xml:space="preserve"> that</w:t>
      </w:r>
      <w:r>
        <w:t xml:space="preserve"> </w:t>
      </w:r>
      <w:r w:rsidR="00786470">
        <w:t xml:space="preserve">may change and </w:t>
      </w:r>
      <w:r>
        <w:t>I only mention that so you will recognize it if you see it in a print out or in the debugger</w:t>
      </w:r>
      <w:r>
        <w:t>.</w:t>
      </w:r>
      <w:r>
        <w:t xml:space="preserve"> It should be used as an opaque value. </w:t>
      </w:r>
      <w:r w:rsidR="00786470">
        <w:t>A</w:t>
      </w:r>
      <w:r w:rsidR="006C47C7">
        <w:t xml:space="preserve"> pod type can be tested for validity using:</w:t>
      </w:r>
    </w:p>
    <w:p w:rsidR="006C47C7" w:rsidRDefault="006C47C7" w:rsidP="006C47C7">
      <w:pPr>
        <w:pStyle w:val="dbcheading"/>
      </w:pPr>
      <w:r>
        <w:t xml:space="preserve">bool sheaf::is_valid(sheaf::pod_index_type xpod_index) </w:t>
      </w:r>
    </w:p>
    <w:p w:rsidR="006C47C7" w:rsidRDefault="006C47C7" w:rsidP="006C47C7">
      <w:pPr>
        <w:pStyle w:val="dbcdescription"/>
      </w:pPr>
      <w:r>
        <w:t>True if an only if xpod_index is valid.</w:t>
      </w:r>
    </w:p>
    <w:p w:rsidR="00CF6FB7" w:rsidRDefault="00786470" w:rsidP="00222647">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222647">
      <w:pPr>
        <w:pStyle w:val="Heading2"/>
      </w:pPr>
      <w:r>
        <w:t xml:space="preserve">Example </w:t>
      </w:r>
      <w:fldSimple w:instr=" SEQ Example \* ARABIC ">
        <w:r w:rsidR="008A686B">
          <w:rPr>
            <w:noProof/>
          </w:rPr>
          <w:t>4</w:t>
        </w:r>
      </w:fldSimple>
      <w:r>
        <w:t xml:space="preserve">: </w:t>
      </w:r>
      <w:r w:rsidR="002C1E08" w:rsidRPr="006F61F1">
        <w:t>Iterates over the member poset id space.</w:t>
      </w:r>
    </w:p>
    <w:p w:rsidR="004D5ABC" w:rsidRDefault="004D5ABC" w:rsidP="00222647">
      <w:pPr>
        <w:pStyle w:val="sourcecode"/>
      </w:pPr>
    </w:p>
    <w:p w:rsidR="004D5ABC" w:rsidRDefault="004D5ABC" w:rsidP="00222647">
      <w:pPr>
        <w:pStyle w:val="sourcecode"/>
      </w:pPr>
      <w:r>
        <w:t>#include "index_space_handle.h"</w:t>
      </w:r>
    </w:p>
    <w:p w:rsidR="004D5ABC" w:rsidRDefault="004D5ABC" w:rsidP="00222647">
      <w:pPr>
        <w:pStyle w:val="sourcecode"/>
      </w:pPr>
      <w:r>
        <w:t>#include "index_space_iterator.h"</w:t>
      </w:r>
    </w:p>
    <w:p w:rsidR="004D5ABC" w:rsidRDefault="004D5ABC" w:rsidP="00222647">
      <w:pPr>
        <w:pStyle w:val="sourcecode"/>
      </w:pPr>
      <w:r>
        <w:t>#include "sheaves_namespace.h"</w:t>
      </w:r>
    </w:p>
    <w:p w:rsidR="004D5ABC" w:rsidRDefault="004D5ABC" w:rsidP="00222647">
      <w:pPr>
        <w:pStyle w:val="sourcecode"/>
      </w:pPr>
      <w:r>
        <w:t>#include "std_iostream.h"</w:t>
      </w:r>
    </w:p>
    <w:p w:rsidR="004D5ABC" w:rsidRDefault="004D5ABC" w:rsidP="00222647">
      <w:pPr>
        <w:pStyle w:val="sourcecode"/>
      </w:pPr>
    </w:p>
    <w:p w:rsidR="004D5ABC" w:rsidRDefault="004D5ABC" w:rsidP="00222647">
      <w:pPr>
        <w:pStyle w:val="sourcecode"/>
      </w:pPr>
      <w:r>
        <w:t>using namespace sheaf;</w:t>
      </w:r>
    </w:p>
    <w:p w:rsidR="004D5ABC" w:rsidRDefault="004D5ABC" w:rsidP="00222647">
      <w:pPr>
        <w:pStyle w:val="sourcecode"/>
      </w:pPr>
    </w:p>
    <w:p w:rsidR="004D5ABC" w:rsidRDefault="004D5ABC" w:rsidP="00222647">
      <w:pPr>
        <w:pStyle w:val="sourcecode"/>
      </w:pPr>
      <w:r>
        <w:t>int main( int argc, char* argv[])</w:t>
      </w:r>
    </w:p>
    <w:p w:rsidR="004D5ABC" w:rsidRDefault="004D5ABC" w:rsidP="00222647">
      <w:pPr>
        <w:pStyle w:val="sourcecode"/>
      </w:pPr>
      <w:r>
        <w:t xml:space="preserve">{  </w:t>
      </w:r>
    </w:p>
    <w:p w:rsidR="004D5ABC" w:rsidRDefault="004D5ABC" w:rsidP="00222647">
      <w:pPr>
        <w:pStyle w:val="sourcecode"/>
      </w:pPr>
      <w:r>
        <w:t xml:space="preserve">  cout &lt;&lt; "SheafSystemProgrammersGuide Example4:" &lt;&lt; endl;</w:t>
      </w:r>
    </w:p>
    <w:p w:rsidR="004D5ABC" w:rsidRDefault="004D5ABC" w:rsidP="00222647">
      <w:pPr>
        <w:pStyle w:val="sourcecode"/>
      </w:pPr>
      <w:r>
        <w:t xml:space="preserve">  </w:t>
      </w:r>
    </w:p>
    <w:p w:rsidR="004D5ABC" w:rsidRDefault="004D5ABC" w:rsidP="00222647">
      <w:pPr>
        <w:pStyle w:val="sourcecode"/>
      </w:pPr>
      <w:r>
        <w:t xml:space="preserve">  sheaves_namespace lns("Example4");</w:t>
      </w:r>
    </w:p>
    <w:p w:rsidR="004D5ABC" w:rsidRDefault="004D5ABC" w:rsidP="00222647">
      <w:pPr>
        <w:pStyle w:val="sourcecode"/>
      </w:pPr>
      <w:r>
        <w:t xml:space="preserve">  </w:t>
      </w:r>
    </w:p>
    <w:p w:rsidR="004D5ABC" w:rsidRDefault="004D5ABC" w:rsidP="00222647">
      <w:pPr>
        <w:pStyle w:val="sourcecode"/>
      </w:pPr>
      <w:r>
        <w:t xml:space="preserve">  // Get a handle for the member poset id space;</w:t>
      </w:r>
    </w:p>
    <w:p w:rsidR="004D5ABC" w:rsidRDefault="004D5ABC" w:rsidP="00222647">
      <w:pPr>
        <w:pStyle w:val="sourcecode"/>
      </w:pPr>
      <w:r>
        <w:t xml:space="preserve">  // has one member for each poset in the namespace.</w:t>
      </w:r>
    </w:p>
    <w:p w:rsidR="004D5ABC" w:rsidRDefault="004D5ABC" w:rsidP="00222647">
      <w:pPr>
        <w:pStyle w:val="sourcecode"/>
      </w:pPr>
      <w:r>
        <w:t xml:space="preserve">  </w:t>
      </w:r>
    </w:p>
    <w:p w:rsidR="00BD4AAD" w:rsidRDefault="004D5ABC" w:rsidP="00222647">
      <w:pPr>
        <w:pStyle w:val="sourcecode"/>
      </w:pPr>
      <w:r>
        <w:t xml:space="preserve">  const</w:t>
      </w:r>
      <w:r w:rsidR="00BD4AAD">
        <w:t xml:space="preserve"> index_space_handle&amp; lmbr_ids =</w:t>
      </w:r>
    </w:p>
    <w:p w:rsidR="004D5ABC" w:rsidRDefault="00BD4AAD" w:rsidP="00222647">
      <w:pPr>
        <w:pStyle w:val="sourcecode"/>
      </w:pPr>
      <w:r>
        <w:t xml:space="preserve">    </w:t>
      </w:r>
      <w:r w:rsidR="004D5ABC">
        <w:t>lns.get_member_poset_id_space(true);</w:t>
      </w:r>
    </w:p>
    <w:p w:rsidR="004D5ABC" w:rsidRDefault="004D5ABC" w:rsidP="00222647">
      <w:pPr>
        <w:pStyle w:val="sourcecode"/>
      </w:pPr>
      <w:r>
        <w:t xml:space="preserve">  </w:t>
      </w:r>
    </w:p>
    <w:p w:rsidR="004D5ABC" w:rsidRDefault="004D5ABC" w:rsidP="00222647">
      <w:pPr>
        <w:pStyle w:val="sourcecode"/>
      </w:pPr>
      <w:r>
        <w:t xml:space="preserve">  // Print out the same info we did for the hub id space.</w:t>
      </w:r>
    </w:p>
    <w:p w:rsidR="004D5ABC" w:rsidRDefault="004D5ABC" w:rsidP="00222647">
      <w:pPr>
        <w:pStyle w:val="sourcecode"/>
      </w:pPr>
      <w:r>
        <w:t xml:space="preserve">  </w:t>
      </w:r>
    </w:p>
    <w:p w:rsidR="004D5ABC" w:rsidRDefault="004D5ABC" w:rsidP="00222647">
      <w:pPr>
        <w:pStyle w:val="sourcecode"/>
      </w:pPr>
      <w:r>
        <w:t xml:space="preserve">  cout &lt;&lt; lmbr_ids.name();</w:t>
      </w:r>
    </w:p>
    <w:p w:rsidR="004D5ABC" w:rsidRDefault="004D5ABC" w:rsidP="00222647">
      <w:pPr>
        <w:pStyle w:val="sourcecode"/>
      </w:pPr>
      <w:r>
        <w:t xml:space="preserve">  cout &lt;&lt; " has " &lt;&lt; lmbr_ids.ct() &lt;&lt; " ids.";</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cout &lt;&lt; "begining at " &lt;&lt; lmbr_ids.begin();</w:t>
      </w:r>
    </w:p>
    <w:p w:rsidR="004D5ABC" w:rsidRDefault="004D5ABC" w:rsidP="00222647">
      <w:pPr>
        <w:pStyle w:val="sourcecode"/>
      </w:pPr>
      <w:r>
        <w:t xml:space="preserve">  cout &lt;&lt; " and ending at " &lt;&lt; lmbr_ids.end();</w:t>
      </w:r>
    </w:p>
    <w:p w:rsidR="004D5ABC" w:rsidRDefault="004D5ABC" w:rsidP="00222647">
      <w:pPr>
        <w:pStyle w:val="sourcecode"/>
      </w:pPr>
      <w:r>
        <w:t xml:space="preserve">  cout &lt;&lt; " " &lt;&lt; (lmbr_ids.is_gathered() ? "gathered" : "scattered");</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index_space_iterator&amp; lmbr_itr = lmbr_ids.get_iterator();</w:t>
      </w:r>
    </w:p>
    <w:p w:rsidR="004D5ABC" w:rsidRDefault="004D5ABC" w:rsidP="00222647">
      <w:pPr>
        <w:pStyle w:val="sourcecode"/>
      </w:pPr>
      <w:r>
        <w:t xml:space="preserve">  cout &lt;&lt; endl &lt;&lt; "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index_space_iterator::pod_type lpod = lmbr_itr.pod();</w:t>
      </w:r>
    </w:p>
    <w:p w:rsidR="004D5ABC" w:rsidRDefault="004D5ABC" w:rsidP="00222647">
      <w:pPr>
        <w:pStyle w:val="sourcecode"/>
      </w:pPr>
      <w:r>
        <w:t xml:space="preserve">    </w:t>
      </w:r>
    </w:p>
    <w:p w:rsidR="004D5ABC" w:rsidRDefault="004D5ABC" w:rsidP="00222647">
      <w:pPr>
        <w:pStyle w:val="sourcecode"/>
      </w:pPr>
      <w:r>
        <w:t xml:space="preserve">    // Use the id to get the member name.</w:t>
      </w:r>
    </w:p>
    <w:p w:rsidR="004D5ABC" w:rsidRDefault="004D5ABC" w:rsidP="00222647">
      <w:pPr>
        <w:pStyle w:val="sourcecode"/>
      </w:pPr>
      <w:r>
        <w:t xml:space="preserve">    // Member name requires a hub id which we can get in two ways.</w:t>
      </w:r>
    </w:p>
    <w:p w:rsidR="004D5ABC" w:rsidRDefault="004D5ABC" w:rsidP="00222647">
      <w:pPr>
        <w:pStyle w:val="sourcecode"/>
      </w:pPr>
      <w:r>
        <w:t xml:space="preserve">    // The id space will use the map from the id space to the hub</w:t>
      </w:r>
    </w:p>
    <w:p w:rsidR="004D5ABC" w:rsidRDefault="004D5ABC" w:rsidP="00222647">
      <w:pPr>
        <w:pStyle w:val="sourcecode"/>
      </w:pPr>
      <w:r>
        <w:t xml:space="preserve">    // to translate any id in the id space to its equivalent in the</w:t>
      </w:r>
    </w:p>
    <w:p w:rsidR="004D5ABC" w:rsidRDefault="004D5ABC" w:rsidP="00222647">
      <w:pPr>
        <w:pStyle w:val="sourcecode"/>
      </w:pPr>
      <w:r>
        <w:t xml:space="preserve">    // hub:</w:t>
      </w:r>
    </w:p>
    <w:p w:rsidR="004D5ABC" w:rsidRDefault="004D5ABC" w:rsidP="00222647">
      <w:pPr>
        <w:pStyle w:val="sourcecode"/>
      </w:pPr>
      <w:r>
        <w:t xml:space="preserve">    </w:t>
      </w:r>
    </w:p>
    <w:p w:rsidR="004D5ABC" w:rsidRDefault="004D5ABC" w:rsidP="00222647">
      <w:pPr>
        <w:pStyle w:val="sourcecode"/>
      </w:pPr>
      <w:r>
        <w:t xml:space="preserve">    index_space_iterator::pod_type lhub_pod = lmbr_ids.hub_pod(lpod);</w:t>
      </w:r>
    </w:p>
    <w:p w:rsidR="004D5ABC" w:rsidRDefault="004D5ABC" w:rsidP="00222647">
      <w:pPr>
        <w:pStyle w:val="sourcecode"/>
      </w:pPr>
      <w:r>
        <w:t xml:space="preserve">    </w:t>
      </w:r>
    </w:p>
    <w:p w:rsidR="004D5ABC" w:rsidRDefault="004D5ABC" w:rsidP="00222647">
      <w:pPr>
        <w:pStyle w:val="sourcecode"/>
      </w:pPr>
      <w:r>
        <w:t xml:space="preserve">    // The iterator can provide the hub id equivalent for the current</w:t>
      </w:r>
    </w:p>
    <w:p w:rsidR="004D5ABC" w:rsidRDefault="004D5ABC" w:rsidP="00222647">
      <w:pPr>
        <w:pStyle w:val="sourcecode"/>
      </w:pPr>
      <w:r>
        <w:t xml:space="preserve">    // id, and it can be faster because for some id space types it can</w:t>
      </w:r>
    </w:p>
    <w:p w:rsidR="004D5ABC" w:rsidRDefault="004D5ABC" w:rsidP="00222647">
      <w:pPr>
        <w:pStyle w:val="sourcecode"/>
      </w:pPr>
      <w:r>
        <w:t xml:space="preserve">    // avoid the map lookup.</w:t>
      </w:r>
    </w:p>
    <w:p w:rsidR="004D5ABC" w:rsidRDefault="004D5ABC" w:rsidP="00222647">
      <w:pPr>
        <w:pStyle w:val="sourcecode"/>
      </w:pPr>
      <w:r>
        <w:t xml:space="preserve">    </w:t>
      </w:r>
    </w:p>
    <w:p w:rsidR="004D5ABC" w:rsidRDefault="004D5ABC" w:rsidP="00222647">
      <w:pPr>
        <w:pStyle w:val="sourcecode"/>
      </w:pPr>
      <w:r>
        <w:t xml:space="preserve">    lhub_pod = lmbr_itr.hub_pod();</w:t>
      </w:r>
    </w:p>
    <w:p w:rsidR="004D5ABC" w:rsidRDefault="004D5ABC" w:rsidP="00222647">
      <w:pPr>
        <w:pStyle w:val="sourcecode"/>
      </w:pPr>
      <w:r>
        <w:t xml:space="preserve">    </w:t>
      </w:r>
    </w:p>
    <w:p w:rsidR="004D5ABC" w:rsidRDefault="004D5ABC" w:rsidP="00222647">
      <w:pPr>
        <w:pStyle w:val="sourcecode"/>
      </w:pPr>
      <w:r>
        <w:t xml:space="preserve">    cout &lt;&lt; "id: " &lt;&lt; lpod;</w:t>
      </w:r>
    </w:p>
    <w:p w:rsidR="004D5ABC" w:rsidRDefault="004D5ABC" w:rsidP="00222647">
      <w:pPr>
        <w:pStyle w:val="sourcecode"/>
      </w:pPr>
      <w:r>
        <w:t xml:space="preserve">    cout &lt;&lt; " hub id: " &lt;&lt; lhub_pod;</w:t>
      </w:r>
    </w:p>
    <w:p w:rsidR="004D5ABC" w:rsidRDefault="004D5ABC" w:rsidP="00222647">
      <w:pPr>
        <w:pStyle w:val="sourcecode"/>
      </w:pPr>
      <w:r>
        <w:t xml:space="preserve">    cout &lt;&lt; " name: " &lt;&lt; lns.member_name(lhub_pod, true);</w:t>
      </w:r>
    </w:p>
    <w:p w:rsidR="004D5ABC" w:rsidRDefault="004D5ABC" w:rsidP="00222647">
      <w:pPr>
        <w:pStyle w:val="sourcecode"/>
      </w:pPr>
      <w:r>
        <w:t xml:space="preserve">    cout &lt;&lt; (lns.is_jim(lhub_po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 Most member functions are available with two signatures, one</w:t>
      </w:r>
    </w:p>
    <w:p w:rsidR="004D5ABC" w:rsidRDefault="004D5ABC" w:rsidP="00222647">
      <w:pPr>
        <w:pStyle w:val="sourcecode"/>
      </w:pPr>
      <w:r>
        <w:t xml:space="preserve">  // that takes a pod_index_type and one that takes a scoped_index.</w:t>
      </w:r>
    </w:p>
    <w:p w:rsidR="004D5ABC" w:rsidRDefault="004D5ABC" w:rsidP="00222647">
      <w:pPr>
        <w:pStyle w:val="sourcecode"/>
      </w:pPr>
      <w:r>
        <w:t xml:space="preserve">  // If you don't want to think about what the scope for an argument</w:t>
      </w:r>
    </w:p>
    <w:p w:rsidR="004D5ABC" w:rsidRDefault="004D5ABC" w:rsidP="00222647">
      <w:pPr>
        <w:pStyle w:val="sourcecode"/>
      </w:pPr>
      <w:r>
        <w:t xml:space="preserve">  // should be, you can use the scoped_index signature.</w:t>
      </w:r>
    </w:p>
    <w:p w:rsidR="004D5ABC" w:rsidRDefault="004D5ABC" w:rsidP="00222647">
      <w:pPr>
        <w:pStyle w:val="sourcecode"/>
      </w:pPr>
      <w:r>
        <w:t xml:space="preserve">  </w:t>
      </w:r>
    </w:p>
    <w:p w:rsidR="004D5ABC" w:rsidRDefault="004D5ABC" w:rsidP="00222647">
      <w:pPr>
        <w:pStyle w:val="sourcecode"/>
      </w:pPr>
      <w:r>
        <w:t xml:space="preserve">  // Create a scoped id with scope = member poset id space.</w:t>
      </w:r>
    </w:p>
    <w:p w:rsidR="004D5ABC" w:rsidRDefault="004D5ABC" w:rsidP="00222647">
      <w:pPr>
        <w:pStyle w:val="sourcecode"/>
      </w:pPr>
      <w:r>
        <w:t xml:space="preserve">  </w:t>
      </w:r>
    </w:p>
    <w:p w:rsidR="004D5ABC" w:rsidRDefault="004D5ABC" w:rsidP="00222647">
      <w:pPr>
        <w:pStyle w:val="sourcecode"/>
      </w:pPr>
      <w:r>
        <w:t xml:space="preserve">  scoped_index lscoped_id(lmbr_ids);</w:t>
      </w:r>
    </w:p>
    <w:p w:rsidR="004D5ABC" w:rsidRDefault="004D5ABC" w:rsidP="00222647">
      <w:pPr>
        <w:pStyle w:val="sourcecode"/>
      </w:pPr>
      <w:r>
        <w:t xml:space="preserve">  </w:t>
      </w:r>
    </w:p>
    <w:p w:rsidR="004D5ABC" w:rsidRDefault="004D5ABC" w:rsidP="00222647">
      <w:pPr>
        <w:pStyle w:val="sourcecode"/>
      </w:pPr>
      <w:r>
        <w:t xml:space="preserve">  // The value sheaf::invalid_pod_index() is reserved as a</w:t>
      </w:r>
    </w:p>
    <w:p w:rsidR="004D5ABC" w:rsidRDefault="004D5ABC" w:rsidP="00222647">
      <w:pPr>
        <w:pStyle w:val="sourcecode"/>
      </w:pPr>
      <w:r>
        <w:t xml:space="preserve">  // "null" value for index types. It is currently set to</w:t>
      </w:r>
    </w:p>
    <w:p w:rsidR="004D5ABC" w:rsidRDefault="004D5ABC" w:rsidP="00222647">
      <w:pPr>
        <w:pStyle w:val="sourcecode"/>
      </w:pPr>
      <w:r>
        <w:t xml:space="preserve">  // numeric_limits&lt;pod_index_type&gt;::max(), but don't count on it.</w:t>
      </w:r>
    </w:p>
    <w:p w:rsidR="004D5ABC" w:rsidRDefault="004D5ABC" w:rsidP="00222647">
      <w:pPr>
        <w:pStyle w:val="sourcecode"/>
      </w:pPr>
      <w:r>
        <w:t xml:space="preserve">  </w:t>
      </w:r>
    </w:p>
    <w:p w:rsidR="004D5ABC" w:rsidRDefault="004D5ABC" w:rsidP="00222647">
      <w:pPr>
        <w:pStyle w:val="sourcecode"/>
      </w:pPr>
      <w:r>
        <w:t xml:space="preserve">  cout &lt;&lt; endl &lt;&lt; "sheaf::invalid_pod_index()= ";</w:t>
      </w:r>
    </w:p>
    <w:p w:rsidR="004D5ABC" w:rsidRDefault="004D5ABC" w:rsidP="00222647">
      <w:pPr>
        <w:pStyle w:val="sourcecode"/>
      </w:pPr>
      <w:r>
        <w:t xml:space="preserve">  cout &lt;&lt; sheaf::invalid_pod_index() &lt;&lt; endl;</w:t>
      </w:r>
    </w:p>
    <w:p w:rsidR="004D5ABC" w:rsidRDefault="004D5ABC" w:rsidP="00222647">
      <w:pPr>
        <w:pStyle w:val="sourcecode"/>
      </w:pPr>
    </w:p>
    <w:p w:rsidR="004D5ABC" w:rsidRDefault="004D5ABC" w:rsidP="00222647">
      <w:pPr>
        <w:pStyle w:val="sourcecode"/>
      </w:pPr>
      <w:r>
        <w:t xml:space="preserve">  // When a scoped id is created without a specific pod value, </w:t>
      </w:r>
    </w:p>
    <w:p w:rsidR="004D5ABC" w:rsidRDefault="004D5ABC" w:rsidP="00222647">
      <w:pPr>
        <w:pStyle w:val="sourcecode"/>
      </w:pPr>
      <w:r>
        <w:t xml:space="preserve">  // it is invalid by default.</w:t>
      </w:r>
    </w:p>
    <w:p w:rsidR="004D5ABC" w:rsidRDefault="004D5ABC" w:rsidP="00222647">
      <w:pPr>
        <w:pStyle w:val="sourcecode"/>
      </w:pPr>
      <w:r>
        <w:t xml:space="preserve">  </w:t>
      </w:r>
    </w:p>
    <w:p w:rsidR="004D5ABC" w:rsidRDefault="004D5ABC" w:rsidP="00222647">
      <w:pPr>
        <w:pStyle w:val="sourcecode"/>
      </w:pPr>
      <w:r>
        <w:t xml:space="preserve">  cout &lt;&lt; "lscoped_id= " &lt;&lt; lscoped_id;</w:t>
      </w:r>
    </w:p>
    <w:p w:rsidR="004D5ABC" w:rsidRDefault="004D5ABC" w:rsidP="00222647">
      <w:pPr>
        <w:pStyle w:val="sourcecode"/>
      </w:pPr>
      <w:r>
        <w:t xml:space="preserve">  cout &lt;&lt; " is_valid() ";</w:t>
      </w:r>
    </w:p>
    <w:p w:rsidR="004D5ABC" w:rsidRDefault="004D5ABC" w:rsidP="00222647">
      <w:pPr>
        <w:pStyle w:val="sourcecode"/>
      </w:pPr>
      <w:r>
        <w:t xml:space="preserve">  cout &lt;&lt; boolalpha &lt;&lt; lscoped_id.is_valid() &lt;&lt; noboolalpha;</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Reset the iterator and re-iterate using </w:t>
      </w:r>
    </w:p>
    <w:p w:rsidR="004D5ABC" w:rsidRDefault="004D5ABC" w:rsidP="00222647">
      <w:pPr>
        <w:pStyle w:val="sourcecode"/>
      </w:pPr>
      <w:r>
        <w:t xml:space="preserve">  // the scoped_index signature for member_name.</w:t>
      </w:r>
    </w:p>
    <w:p w:rsidR="004D5ABC" w:rsidRDefault="004D5ABC" w:rsidP="00222647">
      <w:pPr>
        <w:pStyle w:val="sourcecode"/>
      </w:pPr>
      <w:r>
        <w:t xml:space="preserve">  </w:t>
      </w:r>
    </w:p>
    <w:p w:rsidR="004D5ABC" w:rsidRDefault="004D5ABC" w:rsidP="00222647">
      <w:pPr>
        <w:pStyle w:val="sourcecode"/>
      </w:pPr>
      <w:r>
        <w:t xml:space="preserve">  lmbr_itr.reset();</w:t>
      </w:r>
    </w:p>
    <w:p w:rsidR="004D5ABC" w:rsidRDefault="004D5ABC" w:rsidP="00222647">
      <w:pPr>
        <w:pStyle w:val="sourcecode"/>
      </w:pPr>
      <w:r>
        <w:t xml:space="preserve">  cout &lt;&lt; endl &lt;&lt; "Re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 Set the scoped id for the current member of the iteration.</w:t>
      </w:r>
    </w:p>
    <w:p w:rsidR="004D5ABC" w:rsidRDefault="004D5ABC" w:rsidP="00222647">
      <w:pPr>
        <w:pStyle w:val="sourcecode"/>
      </w:pPr>
      <w:r>
        <w:t xml:space="preserve">    </w:t>
      </w:r>
    </w:p>
    <w:p w:rsidR="004D5ABC" w:rsidRDefault="004D5ABC" w:rsidP="00222647">
      <w:pPr>
        <w:pStyle w:val="sourcecode"/>
      </w:pPr>
      <w:r>
        <w:t xml:space="preserve">    lscoped_id.put_pod(lmbr_itr.pod());</w:t>
      </w:r>
    </w:p>
    <w:p w:rsidR="004D5ABC" w:rsidRDefault="004D5ABC" w:rsidP="00222647">
      <w:pPr>
        <w:pStyle w:val="sourcecode"/>
      </w:pPr>
      <w:r>
        <w:t xml:space="preserve">    </w:t>
      </w:r>
    </w:p>
    <w:p w:rsidR="004D5ABC" w:rsidRDefault="004D5ABC" w:rsidP="00222647">
      <w:pPr>
        <w:pStyle w:val="sourcecode"/>
      </w:pPr>
      <w:r>
        <w:t xml:space="preserve">    // Assigment is overloaded, so you can also say:</w:t>
      </w:r>
    </w:p>
    <w:p w:rsidR="004D5ABC" w:rsidRDefault="004D5ABC" w:rsidP="00222647">
      <w:pPr>
        <w:pStyle w:val="sourcecode"/>
      </w:pPr>
      <w:r>
        <w:t xml:space="preserve">    </w:t>
      </w:r>
    </w:p>
    <w:p w:rsidR="004D5ABC" w:rsidRDefault="004D5ABC" w:rsidP="00222647">
      <w:pPr>
        <w:pStyle w:val="sourcecode"/>
      </w:pPr>
      <w:r>
        <w:t xml:space="preserve">    lscoped_id = lmbr_itr.pod();</w:t>
      </w:r>
    </w:p>
    <w:p w:rsidR="004D5ABC" w:rsidRDefault="004D5ABC" w:rsidP="00222647">
      <w:pPr>
        <w:pStyle w:val="sourcecode"/>
      </w:pPr>
      <w:r>
        <w:t xml:space="preserve">    </w:t>
      </w:r>
    </w:p>
    <w:p w:rsidR="004D5ABC" w:rsidRDefault="004D5ABC" w:rsidP="00222647">
      <w:pPr>
        <w:pStyle w:val="sourcecode"/>
      </w:pPr>
      <w:r>
        <w:t xml:space="preserve">    // Use the scoped_index signature to get the member name.</w:t>
      </w:r>
    </w:p>
    <w:p w:rsidR="004D5ABC" w:rsidRDefault="004D5ABC" w:rsidP="00222647">
      <w:pPr>
        <w:pStyle w:val="sourcecode"/>
      </w:pPr>
      <w:r>
        <w:t xml:space="preserve">    </w:t>
      </w:r>
    </w:p>
    <w:p w:rsidR="004D5ABC" w:rsidRDefault="004D5ABC" w:rsidP="00222647">
      <w:pPr>
        <w:pStyle w:val="sourcecode"/>
      </w:pPr>
      <w:r>
        <w:t xml:space="preserve">    cout &lt;&lt; "scoped_id: " &lt;&lt; lscoped_id;</w:t>
      </w:r>
    </w:p>
    <w:p w:rsidR="004D5ABC" w:rsidRDefault="004D5ABC" w:rsidP="00222647">
      <w:pPr>
        <w:pStyle w:val="sourcecode"/>
      </w:pPr>
      <w:r>
        <w:t xml:space="preserve">    cout &lt;&lt; " name: " &lt;&lt; lns.member_name(lscoped_id, true);</w:t>
      </w:r>
    </w:p>
    <w:p w:rsidR="004D5ABC" w:rsidRDefault="004D5ABC" w:rsidP="00222647">
      <w:pPr>
        <w:pStyle w:val="sourcecode"/>
      </w:pPr>
      <w:r>
        <w:t xml:space="preserve">    cout &lt;&lt; (lns.is_jim(lscoped_i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lmbr_ids.release_iterator(lmbr_itr);</w:t>
      </w:r>
    </w:p>
    <w:p w:rsidR="004D5ABC" w:rsidRDefault="004D5ABC" w:rsidP="00222647">
      <w:pPr>
        <w:pStyle w:val="sourcecode"/>
      </w:pPr>
      <w:r>
        <w:t xml:space="preserve">  </w:t>
      </w:r>
    </w:p>
    <w:p w:rsidR="004D5ABC" w:rsidRDefault="004D5ABC" w:rsidP="00222647">
      <w:pPr>
        <w:pStyle w:val="sourcecode"/>
      </w:pPr>
      <w:r>
        <w:t xml:space="preserve">  // Exit:</w:t>
      </w:r>
    </w:p>
    <w:p w:rsidR="004D5ABC" w:rsidRDefault="004D5ABC" w:rsidP="00222647">
      <w:pPr>
        <w:pStyle w:val="sourcecode"/>
      </w:pPr>
      <w:r>
        <w:t xml:space="preserve">  </w:t>
      </w:r>
    </w:p>
    <w:p w:rsidR="004D5ABC" w:rsidRDefault="004D5ABC" w:rsidP="00222647">
      <w:pPr>
        <w:pStyle w:val="sourcecode"/>
      </w:pPr>
      <w:r>
        <w:t xml:space="preserve">  return 0;</w:t>
      </w:r>
    </w:p>
    <w:p w:rsidR="004D5ABC" w:rsidRDefault="004D5ABC" w:rsidP="00222647">
      <w:pPr>
        <w:pStyle w:val="sourcecode"/>
      </w:pPr>
      <w:r>
        <w:t>}</w:t>
      </w:r>
    </w:p>
    <w:p w:rsidR="002C1E08" w:rsidRDefault="00A52E5F" w:rsidP="00222647">
      <w:r>
        <w:t>W</w:t>
      </w:r>
      <w:r w:rsidR="002C1E08">
        <w:t>hen we run example4 we get:</w:t>
      </w:r>
    </w:p>
    <w:p w:rsidR="002C1E08" w:rsidRDefault="002C1E08" w:rsidP="00222647">
      <w:pPr>
        <w:pStyle w:val="Cshline"/>
        <w:spacing w:before="240"/>
      </w:pPr>
      <w:r>
        <w:t>&gt;./example4</w:t>
      </w:r>
    </w:p>
    <w:p w:rsidR="004D5ABC" w:rsidRDefault="004D5ABC" w:rsidP="00222647">
      <w:pPr>
        <w:pStyle w:val="Cshline"/>
      </w:pPr>
      <w:r>
        <w:t>SheafSystemProgrammersGuide Example4:</w:t>
      </w:r>
    </w:p>
    <w:p w:rsidR="004D5ABC" w:rsidRDefault="004D5ABC" w:rsidP="00222647">
      <w:pPr>
        <w:pStyle w:val="Cshline"/>
      </w:pPr>
      <w:r>
        <w:t>member_poset_id_space has 3 ids.</w:t>
      </w:r>
    </w:p>
    <w:p w:rsidR="004D5ABC" w:rsidRDefault="004D5ABC" w:rsidP="00222647">
      <w:pPr>
        <w:pStyle w:val="Cshline"/>
      </w:pPr>
      <w:r>
        <w:t>begining at 0 and ending at 3 gathered</w:t>
      </w:r>
    </w:p>
    <w:p w:rsidR="004D5ABC" w:rsidRDefault="004D5ABC" w:rsidP="00222647">
      <w:pPr>
        <w:pStyle w:val="Cshline"/>
      </w:pPr>
    </w:p>
    <w:p w:rsidR="004D5ABC" w:rsidRDefault="004D5ABC" w:rsidP="00222647">
      <w:pPr>
        <w:pStyle w:val="Cshline"/>
      </w:pPr>
      <w:r>
        <w:t>Iterate:</w:t>
      </w:r>
    </w:p>
    <w:p w:rsidR="004D5ABC" w:rsidRDefault="004D5ABC" w:rsidP="00222647">
      <w:pPr>
        <w:pStyle w:val="Cshline"/>
      </w:pPr>
      <w:r>
        <w:t>id: 0 hub id: 2 name: primitives_schema is a jim.</w:t>
      </w:r>
    </w:p>
    <w:p w:rsidR="004D5ABC" w:rsidRDefault="004D5ABC" w:rsidP="00222647">
      <w:pPr>
        <w:pStyle w:val="Cshline"/>
      </w:pPr>
      <w:r>
        <w:t>id: 1 hub id: 3 name: namespace_poset_schema is a jim.</w:t>
      </w:r>
    </w:p>
    <w:p w:rsidR="004D5ABC" w:rsidRDefault="004D5ABC" w:rsidP="00222647">
      <w:pPr>
        <w:pStyle w:val="Cshline"/>
      </w:pPr>
      <w:r>
        <w:t>id: 2 hub id: 4 name: primitives is a jim.</w:t>
      </w:r>
    </w:p>
    <w:p w:rsidR="004D5ABC" w:rsidRDefault="004D5ABC" w:rsidP="00222647">
      <w:pPr>
        <w:pStyle w:val="Cshline"/>
      </w:pPr>
    </w:p>
    <w:p w:rsidR="004D5ABC" w:rsidRDefault="004D5ABC" w:rsidP="00222647">
      <w:pPr>
        <w:pStyle w:val="Cshline"/>
      </w:pPr>
      <w:r>
        <w:t>sheaf::invalid_pod_index()= 2147483647</w:t>
      </w:r>
    </w:p>
    <w:p w:rsidR="004D5ABC" w:rsidRDefault="004D5ABC" w:rsidP="00222647">
      <w:pPr>
        <w:pStyle w:val="Cshline"/>
      </w:pPr>
      <w:r>
        <w:t>lscoped_id=  (2, 2147483647) is_valid() false</w:t>
      </w:r>
    </w:p>
    <w:p w:rsidR="004D5ABC" w:rsidRDefault="004D5ABC" w:rsidP="00222647">
      <w:pPr>
        <w:pStyle w:val="Cshline"/>
      </w:pPr>
    </w:p>
    <w:p w:rsidR="004D5ABC" w:rsidRDefault="004D5ABC" w:rsidP="00222647">
      <w:pPr>
        <w:pStyle w:val="Cshline"/>
      </w:pPr>
      <w:r>
        <w:t>Reiterate:</w:t>
      </w:r>
    </w:p>
    <w:p w:rsidR="004D5ABC" w:rsidRDefault="004D5ABC" w:rsidP="00222647">
      <w:pPr>
        <w:pStyle w:val="Cshline"/>
      </w:pPr>
      <w:r>
        <w:t>scoped_id:  (2, 0) name: primitives_schema is a jim.</w:t>
      </w:r>
    </w:p>
    <w:p w:rsidR="004D5ABC" w:rsidRDefault="004D5ABC" w:rsidP="00222647">
      <w:pPr>
        <w:pStyle w:val="Cshline"/>
      </w:pPr>
      <w:r>
        <w:t>scoped_id:  (2, 1) name: namespace_poset_schema is a jim.</w:t>
      </w:r>
    </w:p>
    <w:p w:rsidR="004D5ABC" w:rsidRDefault="004D5ABC" w:rsidP="00222647">
      <w:pPr>
        <w:pStyle w:val="Cshline"/>
      </w:pPr>
      <w:r>
        <w:t>scoped_id:  (2, 2) name: primitives is a jim.</w:t>
      </w:r>
    </w:p>
    <w:p w:rsidR="004D5ABC" w:rsidRDefault="004D5ABC" w:rsidP="00222647">
      <w:r>
        <w:t>Note the value of the invalid id in the above output; we'll see it again shortly.</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fldSimple w:instr=" SEQ Example \* ARABIC ">
        <w:r w:rsidR="008A686B">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 xml:space="preserve">If we build and run example5, it writes the file named in the storage_agent constructior, </w:t>
      </w:r>
      <w:r w:rsidR="004D5ABC">
        <w:t>"</w:t>
      </w:r>
      <w:r>
        <w:t>example5.hdf</w:t>
      </w:r>
      <w:r w:rsidR="004D5ABC">
        <w:t>"</w:t>
      </w:r>
      <w:r>
        <w:t>.</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w:t>
      </w:r>
      <w:r w:rsidR="004D5ABC">
        <w:t xml:space="preserve"> see shortly how we can view th</w:t>
      </w:r>
      <w:r>
        <w:t>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 xml:space="preserve">The base class for namespaces, namespace_poset, has a stream instertion operator for writing the contents of the namespace to a stream. The insertion operator is most commonly used for dumping a namesapce to cout </w:t>
      </w:r>
      <w:r w:rsidR="004D5ABC">
        <w:t xml:space="preserve">for </w:t>
      </w:r>
      <w:r>
        <w:t>debugging purposes.</w:t>
      </w:r>
    </w:p>
    <w:p w:rsidR="00260F2F" w:rsidRDefault="00B40E7D" w:rsidP="001A56C5">
      <w:pPr>
        <w:pStyle w:val="Heading3"/>
      </w:pPr>
      <w:r>
        <w:t xml:space="preserve">Example </w:t>
      </w:r>
      <w:fldSimple w:instr=" SEQ Example \* ARABIC ">
        <w:r w:rsidR="008A686B">
          <w:rPr>
            <w:noProof/>
          </w:rPr>
          <w:t>6</w:t>
        </w:r>
      </w:fldSimple>
      <w:r w:rsidR="002E4FF1">
        <w:t>: W</w:t>
      </w:r>
      <w:r w:rsidR="00260F2F">
        <w:t>rite namespace to cout</w:t>
      </w:r>
    </w:p>
    <w:p w:rsidR="004D5ABC" w:rsidRDefault="004D5ABC" w:rsidP="004D5ABC">
      <w:pPr>
        <w:pStyle w:val="sourcecode"/>
      </w:pP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6:" &lt;&lt; endl;</w:t>
      </w:r>
    </w:p>
    <w:p w:rsidR="004D5ABC" w:rsidRDefault="004D5ABC" w:rsidP="004D5ABC">
      <w:pPr>
        <w:pStyle w:val="sourcecode"/>
      </w:pPr>
    </w:p>
    <w:p w:rsidR="004D5ABC" w:rsidRDefault="004D5ABC" w:rsidP="004D5ABC">
      <w:pPr>
        <w:pStyle w:val="sourcecode"/>
      </w:pPr>
      <w:r>
        <w:t xml:space="preserve">  // Create a namespace.</w:t>
      </w:r>
    </w:p>
    <w:p w:rsidR="004D5ABC" w:rsidRDefault="004D5ABC" w:rsidP="004D5ABC">
      <w:pPr>
        <w:pStyle w:val="sourcecode"/>
      </w:pPr>
    </w:p>
    <w:p w:rsidR="004D5ABC" w:rsidRDefault="004D5ABC" w:rsidP="004D5ABC">
      <w:pPr>
        <w:pStyle w:val="sourcecode"/>
      </w:pPr>
      <w:r>
        <w:t xml:space="preserve">  sheaves_namespace lns("Example6");</w:t>
      </w:r>
    </w:p>
    <w:p w:rsidR="004D5ABC" w:rsidRDefault="004D5ABC" w:rsidP="004D5ABC">
      <w:pPr>
        <w:pStyle w:val="sourcecode"/>
      </w:pPr>
    </w:p>
    <w:p w:rsidR="004D5ABC" w:rsidRDefault="004D5ABC" w:rsidP="004D5ABC">
      <w:pPr>
        <w:pStyle w:val="sourcecode"/>
      </w:pPr>
      <w:r>
        <w:t xml:space="preserve">  // Write the namespace to cout.</w:t>
      </w:r>
    </w:p>
    <w:p w:rsidR="004D5ABC" w:rsidRDefault="004D5ABC" w:rsidP="004D5ABC">
      <w:pPr>
        <w:pStyle w:val="sourcecode"/>
      </w:pPr>
    </w:p>
    <w:p w:rsidR="004D5ABC" w:rsidRDefault="004D5ABC" w:rsidP="004D5ABC">
      <w:pPr>
        <w:pStyle w:val="sourcecode"/>
      </w:pPr>
      <w:r>
        <w:t xml:space="preserve">  cout &lt;&lt; lns &lt;&lt; endl;</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p>
    <w:p w:rsidR="004D5ABC" w:rsidRDefault="004D5ABC" w:rsidP="004D5ABC">
      <w:pPr>
        <w:pStyle w:val="sourcecode"/>
      </w:pPr>
      <w:r>
        <w:t xml:space="preserve">  return 0;</w:t>
      </w:r>
    </w:p>
    <w:p w:rsidR="004D5ABC" w:rsidRDefault="004D5ABC" w:rsidP="004D5ABC">
      <w:pPr>
        <w:pStyle w:val="sourcecode"/>
      </w:pPr>
      <w:r>
        <w:t>}</w:t>
      </w:r>
    </w:p>
    <w:p w:rsidR="004D5ABC" w:rsidRDefault="004D5ABC" w:rsidP="004D5ABC">
      <w:pPr>
        <w:pStyle w:val="sourcecode"/>
      </w:pPr>
    </w:p>
    <w:p w:rsidR="004D5ABC" w:rsidRDefault="000F0C61" w:rsidP="000F0C61">
      <w:r>
        <w:t>When we execute example6, it creates quite a lost of output, even for sheaves_namespace, which is as close to being empty as a namespace can get. We won't include it here, but the reader should examine the file example6.cout in the same directory with example6.cc.</w:t>
      </w:r>
    </w:p>
    <w:p w:rsidR="000F0C61" w:rsidRDefault="000F0C61" w:rsidP="000F0C61">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A50C90">
      <w:pPr>
        <w:pStyle w:val="Heading2"/>
      </w:pPr>
      <w:r>
        <w:t xml:space="preserve">The </w:t>
      </w:r>
      <w:r w:rsidR="009900EB">
        <w:t>dump_</w:t>
      </w:r>
      <w:r>
        <w:t>shf utility</w:t>
      </w:r>
    </w:p>
    <w:p w:rsidR="00EE2DB6" w:rsidRDefault="00EE2DB6" w:rsidP="00EE2DB6">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A50C90">
      <w:pPr>
        <w:pStyle w:val="Heading3"/>
      </w:pPr>
      <w:r>
        <w:t xml:space="preserve">Example </w:t>
      </w:r>
      <w:fldSimple w:instr=" SEQ Example \* ARABIC ">
        <w:r w:rsidR="008A686B">
          <w:rPr>
            <w:noProof/>
          </w:rPr>
          <w:t>7</w:t>
        </w:r>
      </w:fldSimple>
      <w:r>
        <w:t>: V</w:t>
      </w:r>
      <w:r w:rsidR="00260F2F">
        <w:t xml:space="preserve">iew </w:t>
      </w:r>
      <w:r w:rsidR="00EB7F38">
        <w:t xml:space="preserve">namespace </w:t>
      </w:r>
      <w:r w:rsidR="00260F2F">
        <w:t xml:space="preserve">with </w:t>
      </w:r>
      <w:r w:rsidR="00EE2DB6">
        <w:t>dump_sheaf</w:t>
      </w:r>
    </w:p>
    <w:p w:rsidR="00EB7F38" w:rsidRDefault="00EB7F38" w:rsidP="00EB7F38">
      <w:pPr>
        <w:pStyle w:val="Cshline"/>
      </w:pPr>
    </w:p>
    <w:p w:rsidR="00EB7F38" w:rsidRDefault="00EB7F38" w:rsidP="00EB7F38">
      <w:pPr>
        <w:pStyle w:val="Cshline"/>
      </w:pPr>
      <w:r>
        <w:t>&gt;dump_</w:t>
      </w:r>
      <w:commentRangeStart w:id="2"/>
      <w:r>
        <w:t>shf</w:t>
      </w:r>
      <w:commentRangeEnd w:id="2"/>
      <w:r>
        <w:rPr>
          <w:rStyle w:val="CommentReference"/>
          <w:rFonts w:ascii="Times New Roman" w:hAnsi="Times New Roman"/>
        </w:rPr>
        <w:commentReference w:id="2"/>
      </w:r>
      <w:r>
        <w:t xml:space="preserve"> example5.hdf</w:t>
      </w:r>
    </w:p>
    <w:p w:rsidR="00EB7F38" w:rsidRDefault="00EB7F38" w:rsidP="00EE2DB6">
      <w:pPr>
        <w:pStyle w:val="Heading2"/>
      </w:pPr>
      <w:r>
        <w:t>The SheafScope interactive file browser</w:t>
      </w:r>
    </w:p>
    <w:p w:rsidR="00EB7F38" w:rsidRDefault="00EB7F38" w:rsidP="00EB7F38">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B7F38">
      <w:pPr>
        <w:pStyle w:val="Heading3"/>
      </w:pPr>
      <w:r>
        <w:t xml:space="preserve">Example </w:t>
      </w:r>
      <w:fldSimple w:instr=" SEQ Example \* ARABIC ">
        <w:r w:rsidR="008A686B">
          <w:rPr>
            <w:noProof/>
          </w:rPr>
          <w:t>8</w:t>
        </w:r>
      </w:fldSimple>
      <w:r>
        <w:t>: V</w:t>
      </w:r>
      <w:r w:rsidR="00A50C90">
        <w:t>iew namespace with SheafScope</w:t>
      </w:r>
    </w:p>
    <w:p w:rsidR="00EB7F38" w:rsidRDefault="00EB7F38" w:rsidP="00EB7F38">
      <w:pPr>
        <w:pStyle w:val="Cshline"/>
      </w:pPr>
    </w:p>
    <w:p w:rsidR="00EB7F38" w:rsidRDefault="00EB7F38" w:rsidP="00EB7F38">
      <w:pPr>
        <w:pStyle w:val="Cshline"/>
      </w:pPr>
      <w:r>
        <w:t xml:space="preserve">&gt;java </w:t>
      </w:r>
      <w:commentRangeStart w:id="3"/>
      <w:r>
        <w:t>SheafScope</w:t>
      </w:r>
      <w:commentRangeEnd w:id="3"/>
      <w:r>
        <w:rPr>
          <w:rStyle w:val="CommentReference"/>
          <w:rFonts w:ascii="Times New Roman" w:hAnsi="Times New Roman"/>
        </w:rPr>
        <w:commentReference w:id="3"/>
      </w:r>
      <w:r>
        <w:t xml:space="preserve"> example5</w:t>
      </w:r>
    </w:p>
    <w:p w:rsidR="008445A4" w:rsidRDefault="008445A4" w:rsidP="008445A4">
      <w:pPr>
        <w:pStyle w:val="Heading1"/>
      </w:pPr>
      <w:r>
        <w:t>Posets</w:t>
      </w:r>
    </w:p>
    <w:p w:rsidR="003057C0" w:rsidRDefault="003057C0" w:rsidP="003057C0">
      <w:pPr>
        <w:pStyle w:val="Heading2"/>
      </w:pPr>
      <w:r>
        <w:t>Table or part space or lattice or poset?</w:t>
      </w:r>
    </w:p>
    <w:p w:rsidR="003057C0" w:rsidRDefault="003057C0" w:rsidP="00997B37">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o represent meshes in the fiber_bundles component is base_space_poset. The abstract base class for all poset types is poset_state_handl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997B37" w:rsidRPr="00F5097E" w:rsidTr="00997B37">
        <w:trPr>
          <w:jc w:val="center"/>
        </w:trPr>
        <w:tc>
          <w:tcPr>
            <w:tcW w:w="8856" w:type="dxa"/>
            <w:shd w:val="clear" w:color="auto" w:fill="A6A6A6" w:themeFill="background1" w:themeFillShade="A6"/>
          </w:tcPr>
          <w:p w:rsidR="00997B37" w:rsidRPr="00F5097E" w:rsidRDefault="00997B37" w:rsidP="00563DF8">
            <w:pPr>
              <w:pStyle w:val="techroadmap"/>
            </w:pPr>
            <w:r w:rsidRPr="00F5097E">
              <w:rPr>
                <w:b/>
              </w:rPr>
              <w:t>Technology Roadmap</w:t>
            </w:r>
            <w:r w:rsidRPr="00F5097E">
              <w:t>: Poset_state_handle, the abstract base class for all poset types, is as its name says, a handle. But this is a historical artifact. There is no longer any reason for it to be a handle, the state of a poset is an explicit object, and the various handle features are in fact protected so they can't be used. The poset_state_handle class will be renamed and refactored in a future release to eliminate the handle features.</w:t>
            </w:r>
          </w:p>
        </w:tc>
      </w:tr>
    </w:tbl>
    <w:p w:rsidR="00046437" w:rsidRDefault="00046437" w:rsidP="00046437">
      <w:pPr>
        <w:pStyle w:val="Heading2"/>
      </w:pPr>
      <w:r>
        <w:t>Creating posets</w:t>
      </w:r>
    </w:p>
    <w:p w:rsidR="004525F8" w:rsidRDefault="004525F8" w:rsidP="00223A99">
      <w:r>
        <w:t>A namespace is a factory for posets. Posets are created using the member function template new_member_poset&lt;T&gt;, where T</w:t>
      </w:r>
      <w:r w:rsidR="008552FE">
        <w:t xml:space="preserve"> is the type of poset to create:</w:t>
      </w:r>
    </w:p>
    <w:p w:rsidR="008552FE" w:rsidRDefault="008552FE" w:rsidP="008552FE">
      <w:pPr>
        <w:pStyle w:val="dbcheading"/>
        <w:tabs>
          <w:tab w:val="left" w:pos="2340"/>
        </w:tabs>
      </w:pPr>
      <w:r>
        <w:t xml:space="preserve">T&amp; new_member_poset (const string &amp;xname, </w:t>
      </w:r>
    </w:p>
    <w:p w:rsidR="008552FE" w:rsidRDefault="008552FE" w:rsidP="008552FE">
      <w:pPr>
        <w:pStyle w:val="dbcheading"/>
        <w:tabs>
          <w:tab w:val="left" w:pos="2340"/>
        </w:tabs>
        <w:spacing w:before="0"/>
      </w:pPr>
      <w:r>
        <w:tab/>
        <w:t xml:space="preserve">const poset_path &amp;xschema_path, </w:t>
      </w:r>
    </w:p>
    <w:p w:rsidR="008552FE" w:rsidRDefault="008552FE" w:rsidP="008552FE">
      <w:pPr>
        <w:pStyle w:val="dbcheading"/>
        <w:tabs>
          <w:tab w:val="left" w:pos="2340"/>
        </w:tabs>
        <w:spacing w:before="0"/>
      </w:pPr>
      <w:r>
        <w:tab/>
        <w:t xml:space="preserve">const arg_list &amp;xargs, </w:t>
      </w:r>
    </w:p>
    <w:p w:rsidR="008552FE" w:rsidRDefault="008552FE" w:rsidP="008552FE">
      <w:pPr>
        <w:pStyle w:val="dbcheading"/>
        <w:tabs>
          <w:tab w:val="left" w:pos="2340"/>
        </w:tabs>
        <w:spacing w:before="0"/>
      </w:pPr>
      <w:r>
        <w:tab/>
        <w:t>bool xauto_access)</w:t>
      </w:r>
    </w:p>
    <w:p w:rsidR="008552FE" w:rsidRDefault="008552FE" w:rsidP="008552FE">
      <w:pPr>
        <w:pStyle w:val="dbcdescription"/>
      </w:pPr>
      <w:r>
        <w:t>Creates a new poset with name xname, schema specified by xschema_path, and table attributes initialzied by xargs.</w:t>
      </w:r>
    </w:p>
    <w:p w:rsidR="00223A99" w:rsidRDefault="004525F8" w:rsidP="00223A9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4525F8">
      <w:pPr>
        <w:pStyle w:val="Heading3"/>
      </w:pPr>
      <w:r>
        <w:t>Poset_path</w:t>
      </w:r>
    </w:p>
    <w:p w:rsidR="00223A99" w:rsidRDefault="00223A99" w:rsidP="00223A99">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223A99">
      <w:pPr>
        <w:pStyle w:val="sourcecode"/>
        <w:spacing w:before="240"/>
      </w:pPr>
      <w:r>
        <w:t>poset_path lschema_path("primitiv</w:t>
      </w:r>
      <w:r w:rsidR="000C26E7">
        <w:t>es</w:t>
      </w:r>
      <w:r w:rsidR="00D53DCF">
        <w:t>", "INT</w:t>
      </w:r>
      <w:r w:rsidR="00223A99">
        <w:t>");</w:t>
      </w:r>
    </w:p>
    <w:p w:rsidR="00223A99" w:rsidRDefault="00223A99" w:rsidP="00223A99">
      <w:r>
        <w:t xml:space="preserve">or by specifying a </w:t>
      </w:r>
      <w:r w:rsidR="004525F8">
        <w:t xml:space="preserve">complete </w:t>
      </w:r>
      <w:r>
        <w:t>path, like a file path:</w:t>
      </w:r>
    </w:p>
    <w:p w:rsidR="00223A99" w:rsidRDefault="00223A99" w:rsidP="004525F8">
      <w:pPr>
        <w:pStyle w:val="sourcecode"/>
        <w:spacing w:before="240"/>
      </w:pPr>
      <w:r>
        <w:t>poset_path l</w:t>
      </w:r>
      <w:r w:rsidR="004525F8">
        <w:t>schema_</w:t>
      </w:r>
      <w:r>
        <w:t>path</w:t>
      </w:r>
      <w:r w:rsidR="004525F8">
        <w:t>("primitiv</w:t>
      </w:r>
      <w:r w:rsidR="00D53DCF">
        <w:t>es_poset/INT</w:t>
      </w:r>
      <w:r>
        <w:t>");</w:t>
      </w:r>
    </w:p>
    <w:p w:rsidR="00223A99" w:rsidRDefault="004525F8" w:rsidP="004525F8">
      <w:pPr>
        <w:pStyle w:val="Heading3"/>
      </w:pPr>
      <w:r>
        <w:t>Arg_list</w:t>
      </w:r>
    </w:p>
    <w:p w:rsidR="004525F8" w:rsidRDefault="00223A99" w:rsidP="004525F8">
      <w:r>
        <w:t>Some types of poset</w:t>
      </w:r>
      <w:r w:rsidR="008552FE">
        <w:t xml:space="preserve"> can not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8552FE">
      <w:r>
        <w:t xml:space="preserve"> arg_list largs = poset::make_args();</w:t>
      </w:r>
    </w:p>
    <w:p w:rsidR="00223A99" w:rsidRDefault="008552FE" w:rsidP="00223A9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223A99">
      <w:r>
        <w:t>So now all we need is a name and we can construct the poset. We'll call it "simple_poset":</w:t>
      </w:r>
    </w:p>
    <w:p w:rsidR="00E03B58" w:rsidRDefault="00223A99" w:rsidP="00E03B58">
      <w:pPr>
        <w:pStyle w:val="sourcecode"/>
        <w:spacing w:before="240"/>
      </w:pPr>
      <w:r>
        <w:t xml:space="preserve"> poset&amp; lposet = lns.new_member_poset&lt;poset&gt;("simple_poset",</w:t>
      </w:r>
    </w:p>
    <w:p w:rsidR="00E03B58" w:rsidRDefault="00E03B58" w:rsidP="00E03B58">
      <w:pPr>
        <w:pStyle w:val="sourcecode"/>
      </w:pPr>
      <w:r>
        <w:t xml:space="preserve"> </w:t>
      </w:r>
      <w:r w:rsidR="00223A99">
        <w:t xml:space="preserve"> </w:t>
      </w:r>
      <w:r>
        <w:t xml:space="preserve">  </w:t>
      </w:r>
      <w:r w:rsidR="00223A99">
        <w:t>lschema_path, largs, true);</w:t>
      </w:r>
    </w:p>
    <w:p w:rsidR="00046437" w:rsidRDefault="00046437" w:rsidP="00046437">
      <w:pPr>
        <w:pStyle w:val="Heading2"/>
      </w:pPr>
      <w:r>
        <w:t>Accessing posets</w:t>
      </w:r>
    </w:p>
    <w:p w:rsidR="00D0269F" w:rsidRDefault="00D0269F" w:rsidP="00046437">
      <w:r>
        <w:t>Once you've created a poset and have a reference to it, you can access its features. For instance, you can find out what its id is:</w:t>
      </w:r>
    </w:p>
    <w:p w:rsidR="00D0269F" w:rsidRDefault="00D0269F" w:rsidP="00D0269F">
      <w:pPr>
        <w:pStyle w:val="sourcecode"/>
        <w:spacing w:before="240"/>
      </w:pPr>
      <w:r>
        <w:t>cout &lt;&lt; lposet.index().hub_pod() &lt;&lt; endl;</w:t>
      </w:r>
    </w:p>
    <w:p w:rsidR="00D0269F" w:rsidRDefault="00D0269F" w:rsidP="00D0269F">
      <w:r>
        <w:t>All poset types have a stream insertion operator, so once you have access to a poset, you can use the stream insertion operator to print it out:</w:t>
      </w:r>
    </w:p>
    <w:p w:rsidR="00D0269F" w:rsidRDefault="00D0269F" w:rsidP="00D0269F">
      <w:pPr>
        <w:pStyle w:val="sourcecode"/>
        <w:spacing w:before="240"/>
      </w:pPr>
      <w:r>
        <w:t>cout &lt;&lt;  lposet &lt;&lt; endl;</w:t>
      </w:r>
    </w:p>
    <w:p w:rsidR="00D0269F" w:rsidRDefault="00D0269F" w:rsidP="00046437">
      <w:r>
        <w:t xml:space="preserve">We'll do more with posets, like creating members, in the next section. </w:t>
      </w:r>
    </w:p>
    <w:p w:rsidR="00046437" w:rsidRDefault="00D0269F" w:rsidP="00046437">
      <w:r>
        <w:t xml:space="preserve">In the mean tim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2B5C86">
      <w:pPr>
        <w:pStyle w:val="dbcheading"/>
      </w:pPr>
      <w:r>
        <w:t xml:space="preserve">poset_state_handle &amp; </w:t>
      </w:r>
      <w:r>
        <w:tab/>
        <w:t>member_poset (pod_index_typ</w:t>
      </w:r>
      <w:r w:rsidR="002B5C86">
        <w:t>e xindex, bool xauto_access</w:t>
      </w:r>
      <w:r>
        <w:t>) const</w:t>
      </w:r>
    </w:p>
    <w:p w:rsidR="008D458F" w:rsidRDefault="008D458F" w:rsidP="002B5C86">
      <w:pPr>
        <w:pStyle w:val="dbcdescription"/>
      </w:pPr>
      <w:r>
        <w:t xml:space="preserve">The poset_state_handle object referred to by the member with </w:t>
      </w:r>
      <w:r w:rsidR="002B5C86">
        <w:t xml:space="preserve">hub id </w:t>
      </w:r>
      <w:r>
        <w:t>xindex.</w:t>
      </w:r>
    </w:p>
    <w:p w:rsidR="008D458F" w:rsidRDefault="008D458F" w:rsidP="002B5C86">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2B5C86">
      <w:pPr>
        <w:pStyle w:val="dbcdescription"/>
      </w:pPr>
      <w:r>
        <w:t>The poset_state_handle object referred to by the member with index xindex.</w:t>
      </w:r>
    </w:p>
    <w:p w:rsidR="000C26E7" w:rsidRDefault="000C26E7" w:rsidP="002B5C86">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0C26E7">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2B5C86">
      <w:r>
        <w:t>You can also access it by path. The member name part of the path can be empty or not, only the poset name will be used.</w:t>
      </w:r>
    </w:p>
    <w:p w:rsidR="002B5C86" w:rsidRDefault="002B5C86" w:rsidP="002B5C86">
      <w:pPr>
        <w:pStyle w:val="dbcheading"/>
      </w:pPr>
      <w:r>
        <w:t xml:space="preserve">poset_state_handle &amp; </w:t>
      </w:r>
      <w:r>
        <w:tab/>
        <w:t>member_poset (const poset_path &amp;xpath, bool xauto_access) const</w:t>
      </w:r>
    </w:p>
    <w:p w:rsidR="002B5C86" w:rsidRDefault="002B5C86" w:rsidP="002B5C86">
      <w:pPr>
        <w:pStyle w:val="dbcdescription"/>
      </w:pPr>
      <w:r>
        <w:t>The poset_state_handle object referred to by the member with name xpath.poset_name().</w:t>
      </w:r>
    </w:p>
    <w:p w:rsidR="000C26E7" w:rsidRDefault="000C26E7" w:rsidP="008D458F">
      <w:r>
        <w:t>Furthermore, since poset_path has a constructor that takes a string literal, you can specify the path as a string literal:</w:t>
      </w:r>
    </w:p>
    <w:p w:rsidR="000C26E7" w:rsidRDefault="0022687F" w:rsidP="000C26E7">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8D458F">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2B5C86">
      <w:pPr>
        <w:pStyle w:val="dbcheading"/>
      </w:pPr>
      <w:r>
        <w:t>P&amp; member_poset(pod_index_type xindex, bool xauto_access) const;</w:t>
      </w:r>
    </w:p>
    <w:p w:rsidR="008D458F" w:rsidRDefault="002B5C86" w:rsidP="002B5C86">
      <w:pPr>
        <w:pStyle w:val="dbcdescription"/>
      </w:pPr>
      <w:r>
        <w:t>The poset_state_handle object referred to by the member with hub id xindex dynamically cast to type P&amp;.</w:t>
      </w:r>
    </w:p>
    <w:p w:rsidR="002B5C86" w:rsidRDefault="002B5C86" w:rsidP="002B5C86">
      <w:r>
        <w:t>invoked with bracket notation:</w:t>
      </w:r>
    </w:p>
    <w:p w:rsidR="002B5C86" w:rsidRDefault="002B5C86" w:rsidP="002B5C86">
      <w:pPr>
        <w:pStyle w:val="sourcecode"/>
        <w:spacing w:before="240"/>
      </w:pPr>
      <w:r>
        <w:t>poset&amp; lposet</w:t>
      </w:r>
      <w:r w:rsidR="0022687F">
        <w:t>1</w:t>
      </w:r>
      <w:r>
        <w:t xml:space="preserve"> = lns</w:t>
      </w:r>
      <w:r w:rsidR="000C26E7">
        <w:t>.member_poset&lt;poset&gt;("primitives"</w:t>
      </w:r>
      <w:r>
        <w:t>, true);</w:t>
      </w:r>
    </w:p>
    <w:p w:rsidR="00046437" w:rsidRDefault="00046437" w:rsidP="00046437">
      <w:pPr>
        <w:pStyle w:val="Heading2"/>
      </w:pPr>
      <w:r>
        <w:t>Deleteing posets</w:t>
      </w:r>
    </w:p>
    <w:p w:rsidR="00046437" w:rsidRDefault="00F5097E" w:rsidP="00046437">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8A686B">
      <w:pPr>
        <w:pStyle w:val="dbcheading"/>
      </w:pPr>
      <w:r>
        <w:t>void delete_poset (const poset_path &amp;xpath, bool xauto_access)</w:t>
      </w:r>
    </w:p>
    <w:p w:rsidR="008A686B" w:rsidRDefault="008A686B" w:rsidP="008A686B">
      <w:pPr>
        <w:pStyle w:val="dbcdescription"/>
      </w:pPr>
      <w:r>
        <w:t>Delete the poset with name xpath.poset_name().</w:t>
      </w:r>
    </w:p>
    <w:p w:rsidR="008A686B" w:rsidRDefault="008A686B" w:rsidP="008A686B">
      <w:fldSimple w:instr=" REF _Ref350254663 ">
        <w:r>
          <w:t xml:space="preserve">Example </w:t>
        </w:r>
        <w:r>
          <w:rPr>
            <w:noProof/>
          </w:rPr>
          <w:t>10</w:t>
        </w:r>
      </w:fldSimple>
      <w:r>
        <w:t xml:space="preserve"> ties the namespace functions we've been discussing into a single example</w:t>
      </w:r>
      <w:r w:rsidR="007204E5">
        <w:t>.</w:t>
      </w:r>
    </w:p>
    <w:p w:rsidR="008A686B" w:rsidRDefault="008A686B" w:rsidP="008A686B">
      <w:pPr>
        <w:pStyle w:val="Heading2"/>
      </w:pPr>
      <w:bookmarkStart w:id="4" w:name="_Ref350254663"/>
      <w:r>
        <w:t xml:space="preserve">Example </w:t>
      </w:r>
      <w:fldSimple w:instr=" SEQ Example \* ARABIC ">
        <w:r>
          <w:rPr>
            <w:noProof/>
          </w:rPr>
          <w:t>10</w:t>
        </w:r>
      </w:fldSimple>
      <w:bookmarkEnd w:id="4"/>
      <w:r>
        <w:t>: Creating, accessing, and deleting posets.</w:t>
      </w:r>
    </w:p>
    <w:p w:rsidR="008D682E" w:rsidRDefault="008D682E" w:rsidP="008D682E">
      <w:pPr>
        <w:pStyle w:val="sourcecode"/>
      </w:pPr>
    </w:p>
    <w:p w:rsidR="008D682E" w:rsidRDefault="008D682E" w:rsidP="008D682E">
      <w:pPr>
        <w:pStyle w:val="sourcecode"/>
      </w:pPr>
      <w:r>
        <w:t>#include "sheaves_namespace.h"</w:t>
      </w:r>
    </w:p>
    <w:p w:rsidR="008D682E" w:rsidRDefault="008D682E" w:rsidP="008D682E">
      <w:pPr>
        <w:pStyle w:val="sourcecode"/>
      </w:pPr>
      <w:r>
        <w:t>#include "std_iostream.h"</w:t>
      </w:r>
    </w:p>
    <w:p w:rsidR="008D682E" w:rsidRDefault="008D682E" w:rsidP="008D682E">
      <w:pPr>
        <w:pStyle w:val="sourcecode"/>
      </w:pPr>
    </w:p>
    <w:p w:rsidR="008D682E" w:rsidRDefault="008D682E" w:rsidP="008D682E">
      <w:pPr>
        <w:pStyle w:val="sourcecode"/>
      </w:pPr>
      <w:r>
        <w:t>using namespace sheaf;</w:t>
      </w:r>
    </w:p>
    <w:p w:rsidR="008D682E" w:rsidRDefault="008D682E" w:rsidP="008D682E">
      <w:pPr>
        <w:pStyle w:val="sourcecode"/>
      </w:pPr>
    </w:p>
    <w:p w:rsidR="008D682E" w:rsidRDefault="008D682E" w:rsidP="008D682E">
      <w:pPr>
        <w:pStyle w:val="sourcecode"/>
      </w:pPr>
      <w:r>
        <w:t>int main( int argc, char* argv[])</w:t>
      </w:r>
    </w:p>
    <w:p w:rsidR="008D682E" w:rsidRDefault="008D682E" w:rsidP="008D682E">
      <w:pPr>
        <w:pStyle w:val="sourcecode"/>
      </w:pPr>
      <w:r>
        <w:t xml:space="preserve">{  </w:t>
      </w:r>
    </w:p>
    <w:p w:rsidR="008D682E" w:rsidRDefault="008D682E" w:rsidP="008D682E">
      <w:pPr>
        <w:pStyle w:val="sourcecode"/>
      </w:pPr>
      <w:r>
        <w:t xml:space="preserve">  cout &lt;&lt; "SheafSystemProgrammersGuide Example9:" &lt;&lt; endl;</w:t>
      </w:r>
    </w:p>
    <w:p w:rsidR="008D682E" w:rsidRDefault="008D682E" w:rsidP="008D682E">
      <w:pPr>
        <w:pStyle w:val="sourcecode"/>
      </w:pPr>
      <w:r>
        <w:t xml:space="preserve">  </w:t>
      </w:r>
    </w:p>
    <w:p w:rsidR="008D682E" w:rsidRDefault="008D682E" w:rsidP="008D682E">
      <w:pPr>
        <w:pStyle w:val="sourcecode"/>
      </w:pPr>
      <w:r>
        <w:t xml:space="preserve">  // Create a namespace.</w:t>
      </w:r>
    </w:p>
    <w:p w:rsidR="008D682E" w:rsidRDefault="008D682E" w:rsidP="008D682E">
      <w:pPr>
        <w:pStyle w:val="sourcecode"/>
      </w:pPr>
      <w:r>
        <w:t xml:space="preserve">  </w:t>
      </w:r>
    </w:p>
    <w:p w:rsidR="008D682E" w:rsidRDefault="008D682E" w:rsidP="008D682E">
      <w:pPr>
        <w:pStyle w:val="sourcecode"/>
      </w:pPr>
      <w:r>
        <w:t xml:space="preserve">  sheaves_namespace lns("Example9");</w:t>
      </w:r>
    </w:p>
    <w:p w:rsidR="008D682E" w:rsidRDefault="008D682E" w:rsidP="008D682E">
      <w:pPr>
        <w:pStyle w:val="sourcecode"/>
      </w:pPr>
      <w:r>
        <w:t xml:space="preserve">  </w:t>
      </w:r>
    </w:p>
    <w:p w:rsidR="008D682E" w:rsidRDefault="008D682E" w:rsidP="008D682E">
      <w:pPr>
        <w:pStyle w:val="sourcecode"/>
      </w:pPr>
      <w:r>
        <w:t xml:space="preserve">  // We use a schema with a single integer attribute.</w:t>
      </w:r>
    </w:p>
    <w:p w:rsidR="008D682E" w:rsidRDefault="008D682E" w:rsidP="008D682E">
      <w:pPr>
        <w:pStyle w:val="sourcecode"/>
      </w:pPr>
      <w:r>
        <w:t xml:space="preserve">  </w:t>
      </w:r>
    </w:p>
    <w:p w:rsidR="008D682E" w:rsidRDefault="008D682E" w:rsidP="008D682E">
      <w:pPr>
        <w:pStyle w:val="sourcecode"/>
      </w:pPr>
      <w:r>
        <w:t xml:space="preserve">  poset_path lschema_path("primitives", "INT");</w:t>
      </w:r>
    </w:p>
    <w:p w:rsidR="008D682E" w:rsidRDefault="008D682E" w:rsidP="008D682E">
      <w:pPr>
        <w:pStyle w:val="sourcecode"/>
      </w:pPr>
      <w:r>
        <w:t xml:space="preserve">  </w:t>
      </w:r>
    </w:p>
    <w:p w:rsidR="008D682E" w:rsidRDefault="008D682E" w:rsidP="008D682E">
      <w:pPr>
        <w:pStyle w:val="sourcecode"/>
      </w:pPr>
      <w:r>
        <w:t xml:space="preserve">  // The contructor for the ordinary poset class </w:t>
      </w:r>
    </w:p>
    <w:p w:rsidR="008D682E" w:rsidRDefault="008D682E" w:rsidP="008D682E">
      <w:pPr>
        <w:pStyle w:val="sourcecode"/>
      </w:pPr>
      <w:r>
        <w:t xml:space="preserve">  // </w:t>
      </w:r>
      <w:r>
        <w:t>doesn't need any arguments.</w:t>
      </w:r>
    </w:p>
    <w:p w:rsidR="008D682E" w:rsidRDefault="008D682E" w:rsidP="008D682E">
      <w:pPr>
        <w:pStyle w:val="sourcecode"/>
      </w:pPr>
      <w:r>
        <w:t xml:space="preserve">  </w:t>
      </w:r>
    </w:p>
    <w:p w:rsidR="008D682E" w:rsidRDefault="008D682E" w:rsidP="008D682E">
      <w:pPr>
        <w:pStyle w:val="sourcecode"/>
      </w:pPr>
      <w:r>
        <w:t xml:space="preserve">  arg_list largs = poset::make_args();</w:t>
      </w:r>
    </w:p>
    <w:p w:rsidR="008D682E" w:rsidRDefault="008D682E" w:rsidP="008D682E">
      <w:pPr>
        <w:pStyle w:val="sourcecode"/>
      </w:pPr>
      <w:r>
        <w:t xml:space="preserve">  </w:t>
      </w:r>
    </w:p>
    <w:p w:rsidR="008D682E" w:rsidRDefault="008D682E" w:rsidP="008D682E">
      <w:pPr>
        <w:pStyle w:val="sourcecode"/>
      </w:pPr>
      <w:r>
        <w:t xml:space="preserve">  // Create the poset.</w:t>
      </w:r>
    </w:p>
    <w:p w:rsidR="008D682E" w:rsidRDefault="008D682E" w:rsidP="008D682E">
      <w:pPr>
        <w:pStyle w:val="sourcecode"/>
      </w:pPr>
      <w:r>
        <w:t xml:space="preserve">  </w:t>
      </w:r>
    </w:p>
    <w:p w:rsidR="008D682E" w:rsidRDefault="008D682E" w:rsidP="008D682E">
      <w:pPr>
        <w:pStyle w:val="sourcecode"/>
      </w:pPr>
      <w:r>
        <w:t xml:space="preserve">  poset&amp; lposet = </w:t>
      </w:r>
      <w:r>
        <w:t>lns.new_memb</w:t>
      </w:r>
      <w:r>
        <w:t>er_poset&lt;poset&gt;("simple_poset",</w:t>
      </w:r>
    </w:p>
    <w:p w:rsidR="008D682E" w:rsidRDefault="008D682E" w:rsidP="008D682E">
      <w:pPr>
        <w:pStyle w:val="sourcecode"/>
      </w:pPr>
      <w:r>
        <w:t xml:space="preserve">                       </w:t>
      </w:r>
      <w:r>
        <w:t>lschema_path, largs, true);</w:t>
      </w:r>
    </w:p>
    <w:p w:rsidR="008D682E" w:rsidRDefault="008D682E" w:rsidP="008D682E">
      <w:pPr>
        <w:pStyle w:val="sourcecode"/>
      </w:pPr>
      <w:r>
        <w:t xml:space="preserve">  </w:t>
      </w:r>
    </w:p>
    <w:p w:rsidR="008D682E" w:rsidRDefault="008D682E" w:rsidP="008D682E">
      <w:pPr>
        <w:pStyle w:val="sourcecode"/>
      </w:pPr>
      <w:r>
        <w:t xml:space="preserve">  // Print the poset to cout.</w:t>
      </w:r>
    </w:p>
    <w:p w:rsidR="008D682E" w:rsidRDefault="008D682E" w:rsidP="008D682E">
      <w:pPr>
        <w:pStyle w:val="sourcecode"/>
      </w:pPr>
      <w:r>
        <w:t xml:space="preserve">  </w:t>
      </w:r>
    </w:p>
    <w:p w:rsidR="008D682E" w:rsidRDefault="008D682E" w:rsidP="008D682E">
      <w:pPr>
        <w:pStyle w:val="sourcecode"/>
      </w:pPr>
      <w:r>
        <w:t xml:space="preserve">  cout &lt;&lt; lposet &lt;&lt; endl;</w:t>
      </w:r>
    </w:p>
    <w:p w:rsidR="008D682E" w:rsidRDefault="008D682E" w:rsidP="008D682E">
      <w:pPr>
        <w:pStyle w:val="sourcecode"/>
      </w:pPr>
      <w:r>
        <w:t xml:space="preserve">  </w:t>
      </w:r>
    </w:p>
    <w:p w:rsidR="008D682E" w:rsidRDefault="008D682E" w:rsidP="008D682E">
      <w:pPr>
        <w:pStyle w:val="sourcecode"/>
      </w:pPr>
      <w:r>
        <w:t xml:space="preserve">  // </w:t>
      </w:r>
      <w:r>
        <w:t>You can g</w:t>
      </w:r>
      <w:r>
        <w:t>et another reference to the poset by id</w:t>
      </w:r>
      <w:r>
        <w:t xml:space="preserve">, </w:t>
      </w:r>
    </w:p>
    <w:p w:rsidR="008D682E" w:rsidRDefault="008D682E" w:rsidP="008D682E">
      <w:pPr>
        <w:pStyle w:val="sourcecode"/>
      </w:pPr>
      <w:r>
        <w:t xml:space="preserve">  // if you know the id</w:t>
      </w:r>
      <w:r>
        <w:t>:</w:t>
      </w:r>
    </w:p>
    <w:p w:rsidR="008D682E" w:rsidRDefault="008D682E" w:rsidP="008D682E">
      <w:pPr>
        <w:pStyle w:val="sourcecode"/>
      </w:pPr>
      <w:r>
        <w:t xml:space="preserve">  </w:t>
      </w:r>
    </w:p>
    <w:p w:rsidR="008D682E" w:rsidRDefault="008D682E" w:rsidP="008D682E">
      <w:pPr>
        <w:pStyle w:val="sourcecode"/>
      </w:pPr>
      <w:r>
        <w:t xml:space="preserve">  poset_state_handle* lpsh1 = lns.member_poset(6, true);</w:t>
      </w:r>
    </w:p>
    <w:p w:rsidR="008D682E" w:rsidRDefault="008D682E" w:rsidP="008D682E">
      <w:pPr>
        <w:pStyle w:val="sourcecode"/>
      </w:pPr>
      <w:r>
        <w:t xml:space="preserve">  </w:t>
      </w:r>
    </w:p>
    <w:p w:rsidR="008D682E" w:rsidRDefault="008D682E" w:rsidP="008D682E">
      <w:pPr>
        <w:pStyle w:val="sourcecode"/>
      </w:pPr>
      <w:r>
        <w:t xml:space="preserve">  // and by path:</w:t>
      </w:r>
    </w:p>
    <w:p w:rsidR="008D682E" w:rsidRDefault="008D682E" w:rsidP="008D682E">
      <w:pPr>
        <w:pStyle w:val="sourcecode"/>
      </w:pPr>
      <w:r>
        <w:t xml:space="preserve">  </w:t>
      </w:r>
    </w:p>
    <w:p w:rsidR="008D682E" w:rsidRDefault="008D682E" w:rsidP="008D682E">
      <w:pPr>
        <w:pStyle w:val="sourcecode"/>
      </w:pPr>
      <w:r>
        <w:t xml:space="preserve">  poset_state_handle* lpsh2 = lns.member_poset("simple_poset", true);</w:t>
      </w:r>
    </w:p>
    <w:p w:rsidR="008D682E" w:rsidRDefault="008D682E" w:rsidP="008D682E">
      <w:pPr>
        <w:pStyle w:val="sourcecode"/>
      </w:pPr>
      <w:r>
        <w:t xml:space="preserve">  </w:t>
      </w:r>
    </w:p>
    <w:p w:rsidR="008D682E" w:rsidRDefault="008D682E" w:rsidP="008D682E">
      <w:pPr>
        <w:pStyle w:val="sourcecode"/>
      </w:pPr>
      <w:r>
        <w:t xml:space="preserve">  // Delete the poset by path. </w:t>
      </w:r>
    </w:p>
    <w:p w:rsidR="008D682E" w:rsidRDefault="008D682E" w:rsidP="008D682E">
      <w:pPr>
        <w:pStyle w:val="sourcecode"/>
      </w:pPr>
      <w:r>
        <w:t xml:space="preserve">  // Invalidates all the above references.</w:t>
      </w:r>
    </w:p>
    <w:p w:rsidR="008D682E" w:rsidRDefault="008D682E" w:rsidP="008D682E">
      <w:pPr>
        <w:pStyle w:val="sourcecode"/>
      </w:pPr>
      <w:r>
        <w:t xml:space="preserve">  </w:t>
      </w:r>
    </w:p>
    <w:p w:rsidR="008D682E" w:rsidRDefault="008D682E" w:rsidP="008D682E">
      <w:pPr>
        <w:pStyle w:val="sourcecode"/>
      </w:pPr>
      <w:r>
        <w:t xml:space="preserve">  lns.delete_poset(lposet.path(), true);</w:t>
      </w:r>
    </w:p>
    <w:p w:rsidR="008D682E" w:rsidRDefault="008D682E" w:rsidP="008D682E">
      <w:pPr>
        <w:pStyle w:val="sourcecode"/>
      </w:pPr>
      <w:r>
        <w:t xml:space="preserve">  </w:t>
      </w:r>
    </w:p>
    <w:p w:rsidR="008D682E" w:rsidRDefault="008D682E" w:rsidP="008D682E">
      <w:pPr>
        <w:pStyle w:val="sourcecode"/>
      </w:pPr>
      <w:r>
        <w:t xml:space="preserve">  // Exit:</w:t>
      </w:r>
    </w:p>
    <w:p w:rsidR="008D682E" w:rsidRDefault="008D682E" w:rsidP="008D682E">
      <w:pPr>
        <w:pStyle w:val="sourcecode"/>
      </w:pPr>
      <w:r>
        <w:t xml:space="preserve">  </w:t>
      </w:r>
    </w:p>
    <w:p w:rsidR="008D682E" w:rsidRDefault="008D682E" w:rsidP="008D682E">
      <w:pPr>
        <w:pStyle w:val="sourcecode"/>
      </w:pPr>
      <w:r>
        <w:t xml:space="preserve">  return 0;</w:t>
      </w:r>
    </w:p>
    <w:p w:rsidR="008D682E" w:rsidRDefault="008D682E" w:rsidP="008D682E">
      <w:pPr>
        <w:pStyle w:val="sourcecode"/>
      </w:pPr>
      <w:r>
        <w:t>}</w:t>
      </w:r>
    </w:p>
    <w:p w:rsidR="009E6ED0" w:rsidRDefault="00A97F5C" w:rsidP="008D682E">
      <w:r>
        <w:t>When</w:t>
      </w:r>
      <w:r w:rsidR="008D682E">
        <w:t xml:space="preserve"> we run example9, the output is </w:t>
      </w:r>
      <w:r>
        <w:t>once again</w:t>
      </w:r>
      <w:r>
        <w:t xml:space="preserve"> </w:t>
      </w:r>
      <w:r w:rsidR="008D682E">
        <w:t>a bit lengthy to include here, take a look at example9.cout.</w:t>
      </w:r>
    </w:p>
    <w:p w:rsidR="00046437" w:rsidRDefault="00046437" w:rsidP="00046437">
      <w:pPr>
        <w:pStyle w:val="Heading1"/>
      </w:pPr>
      <w:r>
        <w:t>Poset members</w:t>
      </w:r>
    </w:p>
    <w:p w:rsidR="004E1152" w:rsidRDefault="008D682E" w:rsidP="008D682E">
      <w:r>
        <w:t>We created a poset in the last section, but it was empty.</w:t>
      </w:r>
      <w:r w:rsidR="00A97F5C">
        <w:t xml:space="preserve"> Well, almost empty</w:t>
      </w:r>
      <w:r>
        <w:t>.</w:t>
      </w:r>
      <w:r w:rsidR="00A97F5C">
        <w:t xml:space="preserve"> </w:t>
      </w:r>
      <w:r w:rsidR="00707D90">
        <w:t xml:space="preserve">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046437">
      <w:pPr>
        <w:pStyle w:val="Heading2"/>
      </w:pPr>
      <w:r>
        <w:t>Creating poset members</w:t>
      </w:r>
    </w:p>
    <w:p w:rsidR="00046437" w:rsidRDefault="00046437" w:rsidP="00046437">
      <w:bookmarkStart w:id="5" w:name="_GoBack"/>
      <w:bookmarkEnd w:id="5"/>
    </w:p>
    <w:p w:rsidR="00046437" w:rsidRDefault="00046437" w:rsidP="00046437">
      <w:pPr>
        <w:pStyle w:val="Heading2"/>
      </w:pPr>
      <w:r>
        <w:t>Accessing poset members</w:t>
      </w:r>
    </w:p>
    <w:p w:rsidR="00046437" w:rsidRDefault="0044534C" w:rsidP="0044534C">
      <w:r>
        <w:t>Naming, various queries</w:t>
      </w:r>
    </w:p>
    <w:p w:rsidR="00046437" w:rsidRDefault="00046437" w:rsidP="00046437">
      <w:pPr>
        <w:pStyle w:val="Heading2"/>
      </w:pPr>
      <w:r>
        <w:t>Ordering poset members</w:t>
      </w:r>
    </w:p>
    <w:p w:rsidR="00046437" w:rsidRDefault="00046437" w:rsidP="00046437">
      <w:pPr>
        <w:pStyle w:val="Heading2"/>
      </w:pPr>
      <w:r>
        <w:t>Deleting poset members</w:t>
      </w:r>
    </w:p>
    <w:p w:rsidR="008D682E" w:rsidRDefault="008D682E" w:rsidP="008D682E">
      <w:pPr>
        <w:pStyle w:val="Heading2"/>
      </w:pPr>
      <w:r>
        <w:t xml:space="preserve">Example </w:t>
      </w:r>
      <w:r>
        <w:fldChar w:fldCharType="begin"/>
      </w:r>
      <w:r>
        <w:instrText xml:space="preserve"> SEQ Example \* ARABIC </w:instrText>
      </w:r>
      <w:r>
        <w:fldChar w:fldCharType="separate"/>
      </w:r>
      <w:r>
        <w:rPr>
          <w:noProof/>
        </w:rPr>
        <w:t>11</w:t>
      </w:r>
      <w:r>
        <w:rPr>
          <w:noProof/>
        </w:rPr>
        <w:fldChar w:fldCharType="end"/>
      </w:r>
      <w:r>
        <w:t>:  Creating andd manipulating poset members with the poset interface</w:t>
      </w:r>
    </w:p>
    <w:p w:rsidR="0044534C" w:rsidRDefault="008D682E" w:rsidP="008D682E">
      <w:pPr>
        <w:pStyle w:val="Heading1"/>
      </w:pPr>
      <w:r>
        <w:t>Poset member h</w:t>
      </w:r>
      <w:r w:rsidR="0044534C">
        <w:t>andles</w:t>
      </w:r>
    </w:p>
    <w:p w:rsidR="0044534C" w:rsidRDefault="0044534C" w:rsidP="0044534C">
      <w:r>
        <w:t>Repeat all the same examples with handles</w:t>
      </w:r>
    </w:p>
    <w:p w:rsidR="00273337" w:rsidRDefault="0044534C" w:rsidP="008D682E">
      <w:pPr>
        <w:pStyle w:val="Heading1"/>
      </w:pPr>
      <w:r>
        <w:t>Schema posets</w:t>
      </w:r>
    </w:p>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8511B2" w:rsidRDefault="008511B2" w:rsidP="001349B3">
      <w:pPr>
        <w:pStyle w:val="Heading1"/>
        <w:numPr>
          <w:ilvl w:val="0"/>
          <w:numId w:val="0"/>
        </w:numPr>
        <w:ind w:left="432" w:hanging="432"/>
        <w:sectPr w:rsidR="008511B2" w:rsidSect="00410E91">
          <w:headerReference w:type="default" r:id="rId24"/>
          <w:footerReference w:type="default" r:id="rId25"/>
          <w:pgSz w:w="12240" w:h="15840"/>
          <w:pgMar w:top="1440" w:right="1800" w:bottom="1440" w:left="1800" w:header="720" w:footer="720" w:gutter="0"/>
          <w:cols w:space="720"/>
        </w:sectPr>
      </w:pPr>
    </w:p>
    <w:p w:rsidR="006219B6" w:rsidRDefault="00EF66F9" w:rsidP="005B4DF8">
      <w:pPr>
        <w:pStyle w:val="Heading1"/>
        <w:numPr>
          <w:ilvl w:val="0"/>
          <w:numId w:val="1"/>
        </w:numPr>
      </w:pPr>
      <w:bookmarkStart w:id="6" w:name="_Ref346660403"/>
      <w:r>
        <w:t>Concurrency</w:t>
      </w:r>
      <w:r w:rsidR="00504C0E">
        <w:t xml:space="preserve"> control</w:t>
      </w:r>
      <w:bookmarkEnd w:id="6"/>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2C0BCB">
      <w:pPr>
        <w:pStyle w:val="Heading2"/>
        <w:numPr>
          <w:ilvl w:val="1"/>
          <w:numId w:val="2"/>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2C0BCB">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sectPr w:rsidR="00EF66F9"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3-04T22:49:00Z" w:initials="dmb">
    <w:p w:rsidR="00222647" w:rsidRDefault="00222647">
      <w:pPr>
        <w:pStyle w:val="CommentText"/>
      </w:pPr>
      <w:r>
        <w:rPr>
          <w:rStyle w:val="CommentReference"/>
        </w:rPr>
        <w:annotationRef/>
      </w:r>
      <w:r>
        <w:t>Where's dump_sheaf?</w:t>
      </w:r>
    </w:p>
  </w:comment>
  <w:comment w:id="3" w:author="David M. Butler" w:date="2013-03-04T22:49:00Z" w:initials="dmb">
    <w:p w:rsidR="00222647" w:rsidRDefault="00222647">
      <w:pPr>
        <w:pStyle w:val="CommentText"/>
      </w:pPr>
      <w:r>
        <w:rPr>
          <w:rStyle w:val="CommentReference"/>
        </w:rPr>
        <w:annotationRef/>
      </w:r>
      <w:r>
        <w:t>Where's the SheafSco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73D8" w:rsidRDefault="00EE73D8">
      <w:pPr>
        <w:spacing w:before="0"/>
      </w:pPr>
      <w:r>
        <w:separator/>
      </w:r>
    </w:p>
  </w:endnote>
  <w:endnote w:type="continuationSeparator" w:id="0">
    <w:p w:rsidR="00EE73D8" w:rsidRDefault="00EE73D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2647" w:rsidRDefault="00222647">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EE73D8">
      <w:rPr>
        <w:rStyle w:val="PageNumber"/>
        <w:noProof/>
      </w:rPr>
      <w:t>1</w:t>
    </w:r>
    <w:r>
      <w:rPr>
        <w:rStyle w:val="PageNumber"/>
      </w:rPr>
      <w:fldChar w:fldCharType="end"/>
    </w:r>
    <w:r>
      <w:rPr>
        <w:rStyle w:val="PageNumber"/>
      </w:rPr>
      <w:t xml:space="preserve"> of </w:t>
    </w:r>
    <w:fldSimple w:instr=" NUMPAGES  \* MERGEFORMAT ">
      <w:r w:rsidR="00EE73D8" w:rsidRPr="00EE73D8">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5/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8:47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73D8" w:rsidRDefault="00EE73D8">
      <w:pPr>
        <w:spacing w:before="0"/>
      </w:pPr>
      <w:r>
        <w:separator/>
      </w:r>
    </w:p>
  </w:footnote>
  <w:footnote w:type="continuationSeparator" w:id="0">
    <w:p w:rsidR="00EE73D8" w:rsidRDefault="00EE73D8">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22647" w:rsidRDefault="00222647">
    <w:pPr>
      <w:pStyle w:val="Header"/>
    </w:pPr>
    <w:fldSimple w:instr=" TITLE  \* MERGEFORMAT ">
      <w:r>
        <w:t>Title - change in file/properties/titl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27490"/>
    <w:rsid w:val="00027CC1"/>
    <w:rsid w:val="00037747"/>
    <w:rsid w:val="00046437"/>
    <w:rsid w:val="00046FFA"/>
    <w:rsid w:val="000564C2"/>
    <w:rsid w:val="0005657F"/>
    <w:rsid w:val="0005676F"/>
    <w:rsid w:val="00056833"/>
    <w:rsid w:val="00057F02"/>
    <w:rsid w:val="00061CAB"/>
    <w:rsid w:val="000630FD"/>
    <w:rsid w:val="00064B10"/>
    <w:rsid w:val="000679BE"/>
    <w:rsid w:val="000806D0"/>
    <w:rsid w:val="000A32B9"/>
    <w:rsid w:val="000B4E19"/>
    <w:rsid w:val="000B65EF"/>
    <w:rsid w:val="000C22AC"/>
    <w:rsid w:val="000C26E7"/>
    <w:rsid w:val="000C6BA1"/>
    <w:rsid w:val="000F0C61"/>
    <w:rsid w:val="00104E44"/>
    <w:rsid w:val="001056C8"/>
    <w:rsid w:val="00107997"/>
    <w:rsid w:val="001112CB"/>
    <w:rsid w:val="001161E9"/>
    <w:rsid w:val="00117C18"/>
    <w:rsid w:val="001267A1"/>
    <w:rsid w:val="001349B3"/>
    <w:rsid w:val="0013553D"/>
    <w:rsid w:val="00137A76"/>
    <w:rsid w:val="00141661"/>
    <w:rsid w:val="00145C93"/>
    <w:rsid w:val="00166AAC"/>
    <w:rsid w:val="00170D30"/>
    <w:rsid w:val="00175F5F"/>
    <w:rsid w:val="001823CF"/>
    <w:rsid w:val="00186954"/>
    <w:rsid w:val="00192599"/>
    <w:rsid w:val="001A56C5"/>
    <w:rsid w:val="001B37D5"/>
    <w:rsid w:val="001B3C72"/>
    <w:rsid w:val="001B755C"/>
    <w:rsid w:val="001C04AA"/>
    <w:rsid w:val="001C7D72"/>
    <w:rsid w:val="001D0008"/>
    <w:rsid w:val="001E759E"/>
    <w:rsid w:val="001F03A5"/>
    <w:rsid w:val="00200E5C"/>
    <w:rsid w:val="002012B3"/>
    <w:rsid w:val="0021355B"/>
    <w:rsid w:val="00222647"/>
    <w:rsid w:val="00223A99"/>
    <w:rsid w:val="0022687F"/>
    <w:rsid w:val="002332D7"/>
    <w:rsid w:val="00260F2F"/>
    <w:rsid w:val="00273337"/>
    <w:rsid w:val="00274CEC"/>
    <w:rsid w:val="00275522"/>
    <w:rsid w:val="00283E00"/>
    <w:rsid w:val="002A19EF"/>
    <w:rsid w:val="002B5C86"/>
    <w:rsid w:val="002C0264"/>
    <w:rsid w:val="002C0BCB"/>
    <w:rsid w:val="002C1E08"/>
    <w:rsid w:val="002D59E6"/>
    <w:rsid w:val="002E2CEE"/>
    <w:rsid w:val="002E4FF1"/>
    <w:rsid w:val="002E6677"/>
    <w:rsid w:val="00305158"/>
    <w:rsid w:val="003057C0"/>
    <w:rsid w:val="003111E2"/>
    <w:rsid w:val="00316561"/>
    <w:rsid w:val="0034610B"/>
    <w:rsid w:val="0037252A"/>
    <w:rsid w:val="00373242"/>
    <w:rsid w:val="003A05AD"/>
    <w:rsid w:val="003A31E7"/>
    <w:rsid w:val="003B3981"/>
    <w:rsid w:val="003B609A"/>
    <w:rsid w:val="003C18FE"/>
    <w:rsid w:val="003C4AB1"/>
    <w:rsid w:val="003E71ED"/>
    <w:rsid w:val="00410E91"/>
    <w:rsid w:val="00413FAF"/>
    <w:rsid w:val="00416B00"/>
    <w:rsid w:val="00417057"/>
    <w:rsid w:val="004362D9"/>
    <w:rsid w:val="0044534C"/>
    <w:rsid w:val="004525F8"/>
    <w:rsid w:val="00464B66"/>
    <w:rsid w:val="004678C5"/>
    <w:rsid w:val="004B65FE"/>
    <w:rsid w:val="004D5ABC"/>
    <w:rsid w:val="004E1152"/>
    <w:rsid w:val="004F0AAA"/>
    <w:rsid w:val="004F1597"/>
    <w:rsid w:val="00500ECD"/>
    <w:rsid w:val="00504C0E"/>
    <w:rsid w:val="0050725F"/>
    <w:rsid w:val="005160FB"/>
    <w:rsid w:val="0052381B"/>
    <w:rsid w:val="00531F39"/>
    <w:rsid w:val="00544FC8"/>
    <w:rsid w:val="005515D4"/>
    <w:rsid w:val="00555231"/>
    <w:rsid w:val="00565268"/>
    <w:rsid w:val="005659C4"/>
    <w:rsid w:val="0057088E"/>
    <w:rsid w:val="00580F8D"/>
    <w:rsid w:val="005922CD"/>
    <w:rsid w:val="00592FC7"/>
    <w:rsid w:val="005B4DF8"/>
    <w:rsid w:val="005D1C93"/>
    <w:rsid w:val="005D4A92"/>
    <w:rsid w:val="005D530E"/>
    <w:rsid w:val="005E61F9"/>
    <w:rsid w:val="0060149D"/>
    <w:rsid w:val="006030BC"/>
    <w:rsid w:val="00617073"/>
    <w:rsid w:val="006219B6"/>
    <w:rsid w:val="00621E14"/>
    <w:rsid w:val="00622D8F"/>
    <w:rsid w:val="00654529"/>
    <w:rsid w:val="006578E4"/>
    <w:rsid w:val="00671482"/>
    <w:rsid w:val="00675F2C"/>
    <w:rsid w:val="00696D1F"/>
    <w:rsid w:val="006B13A3"/>
    <w:rsid w:val="006B2697"/>
    <w:rsid w:val="006C2E78"/>
    <w:rsid w:val="006C3531"/>
    <w:rsid w:val="006C47C7"/>
    <w:rsid w:val="006C5B1D"/>
    <w:rsid w:val="006C69C4"/>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5DA5"/>
    <w:rsid w:val="007627F0"/>
    <w:rsid w:val="00774895"/>
    <w:rsid w:val="00785A2D"/>
    <w:rsid w:val="00786470"/>
    <w:rsid w:val="00793C37"/>
    <w:rsid w:val="007B0967"/>
    <w:rsid w:val="007D3EF5"/>
    <w:rsid w:val="007E44D2"/>
    <w:rsid w:val="007F0441"/>
    <w:rsid w:val="008445A4"/>
    <w:rsid w:val="008511B2"/>
    <w:rsid w:val="008522F9"/>
    <w:rsid w:val="008552FE"/>
    <w:rsid w:val="0089252A"/>
    <w:rsid w:val="008A686B"/>
    <w:rsid w:val="008B1FBB"/>
    <w:rsid w:val="008D347B"/>
    <w:rsid w:val="008D458F"/>
    <w:rsid w:val="008D682E"/>
    <w:rsid w:val="008E3601"/>
    <w:rsid w:val="008E7A1C"/>
    <w:rsid w:val="008F014A"/>
    <w:rsid w:val="008F32D8"/>
    <w:rsid w:val="009224E3"/>
    <w:rsid w:val="00923810"/>
    <w:rsid w:val="00955F97"/>
    <w:rsid w:val="00960477"/>
    <w:rsid w:val="00971E9F"/>
    <w:rsid w:val="0097625B"/>
    <w:rsid w:val="009900EB"/>
    <w:rsid w:val="00993A40"/>
    <w:rsid w:val="00997B37"/>
    <w:rsid w:val="009B0A4B"/>
    <w:rsid w:val="009C072E"/>
    <w:rsid w:val="009C3F56"/>
    <w:rsid w:val="009D2391"/>
    <w:rsid w:val="009E6ED0"/>
    <w:rsid w:val="00A10FDE"/>
    <w:rsid w:val="00A14FC3"/>
    <w:rsid w:val="00A16939"/>
    <w:rsid w:val="00A40B32"/>
    <w:rsid w:val="00A42138"/>
    <w:rsid w:val="00A5006B"/>
    <w:rsid w:val="00A50C90"/>
    <w:rsid w:val="00A52E5F"/>
    <w:rsid w:val="00A55F51"/>
    <w:rsid w:val="00A63C67"/>
    <w:rsid w:val="00A72F5C"/>
    <w:rsid w:val="00A739F6"/>
    <w:rsid w:val="00A77AB7"/>
    <w:rsid w:val="00A85422"/>
    <w:rsid w:val="00A93009"/>
    <w:rsid w:val="00A97F5C"/>
    <w:rsid w:val="00AA79D1"/>
    <w:rsid w:val="00AB196E"/>
    <w:rsid w:val="00AC28E9"/>
    <w:rsid w:val="00AC60E0"/>
    <w:rsid w:val="00AD2367"/>
    <w:rsid w:val="00AE5CDF"/>
    <w:rsid w:val="00B03C49"/>
    <w:rsid w:val="00B258C0"/>
    <w:rsid w:val="00B40E7D"/>
    <w:rsid w:val="00B46F2F"/>
    <w:rsid w:val="00B504E3"/>
    <w:rsid w:val="00B53755"/>
    <w:rsid w:val="00B554E9"/>
    <w:rsid w:val="00B57D12"/>
    <w:rsid w:val="00B61EFC"/>
    <w:rsid w:val="00B81933"/>
    <w:rsid w:val="00B8304D"/>
    <w:rsid w:val="00B95F98"/>
    <w:rsid w:val="00BA238D"/>
    <w:rsid w:val="00BA32B8"/>
    <w:rsid w:val="00BD4AAD"/>
    <w:rsid w:val="00BE6208"/>
    <w:rsid w:val="00C2664D"/>
    <w:rsid w:val="00C41255"/>
    <w:rsid w:val="00C437EC"/>
    <w:rsid w:val="00CA1B2A"/>
    <w:rsid w:val="00CC09A0"/>
    <w:rsid w:val="00CD7089"/>
    <w:rsid w:val="00CE3211"/>
    <w:rsid w:val="00CE5F2C"/>
    <w:rsid w:val="00CF3FA4"/>
    <w:rsid w:val="00CF6FB7"/>
    <w:rsid w:val="00CF723E"/>
    <w:rsid w:val="00D0147C"/>
    <w:rsid w:val="00D0269F"/>
    <w:rsid w:val="00D05676"/>
    <w:rsid w:val="00D06037"/>
    <w:rsid w:val="00D10297"/>
    <w:rsid w:val="00D31A89"/>
    <w:rsid w:val="00D53DCF"/>
    <w:rsid w:val="00D566FA"/>
    <w:rsid w:val="00D7675A"/>
    <w:rsid w:val="00DA5F77"/>
    <w:rsid w:val="00DC32EB"/>
    <w:rsid w:val="00DE08F5"/>
    <w:rsid w:val="00DE745F"/>
    <w:rsid w:val="00DF6994"/>
    <w:rsid w:val="00E03B58"/>
    <w:rsid w:val="00E22186"/>
    <w:rsid w:val="00E318C6"/>
    <w:rsid w:val="00E32976"/>
    <w:rsid w:val="00E50315"/>
    <w:rsid w:val="00E51CBD"/>
    <w:rsid w:val="00E90076"/>
    <w:rsid w:val="00E957A1"/>
    <w:rsid w:val="00EA1F42"/>
    <w:rsid w:val="00EA390F"/>
    <w:rsid w:val="00EB564A"/>
    <w:rsid w:val="00EB7F38"/>
    <w:rsid w:val="00EC12D0"/>
    <w:rsid w:val="00EC2853"/>
    <w:rsid w:val="00EC5162"/>
    <w:rsid w:val="00ED1B45"/>
    <w:rsid w:val="00EE2DB6"/>
    <w:rsid w:val="00EE6C58"/>
    <w:rsid w:val="00EE73D8"/>
    <w:rsid w:val="00EF66F9"/>
    <w:rsid w:val="00F1722E"/>
    <w:rsid w:val="00F26F3C"/>
    <w:rsid w:val="00F30220"/>
    <w:rsid w:val="00F30341"/>
    <w:rsid w:val="00F5097E"/>
    <w:rsid w:val="00F67524"/>
    <w:rsid w:val="00F867E3"/>
    <w:rsid w:val="00FB11FA"/>
    <w:rsid w:val="00FC314E"/>
    <w:rsid w:val="00FC7611"/>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10640C98-F7B6-4608-BF6B-EAFF6E420E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6715</TotalTime>
  <Pages>27</Pages>
  <Words>7607</Words>
  <Characters>43366</Characters>
  <Application>Microsoft Office Word</Application>
  <DocSecurity>0</DocSecurity>
  <Lines>361</Lines>
  <Paragraphs>101</Paragraphs>
  <ScaleCrop>false</ScaleCrop>
  <HeadingPairs>
    <vt:vector size="4" baseType="variant">
      <vt:variant>
        <vt:lpstr>Title</vt:lpstr>
      </vt:variant>
      <vt:variant>
        <vt:i4>1</vt:i4>
      </vt:variant>
      <vt:variant>
        <vt:lpstr>Headings</vt:lpstr>
      </vt:variant>
      <vt:variant>
        <vt:i4>47</vt:i4>
      </vt:variant>
    </vt:vector>
  </HeadingPairs>
  <TitlesOfParts>
    <vt:vector size="48"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The dump_shf utility</vt:lpstr>
      <vt:lpstr>        Example 7: View namespace with dump_sheaf</vt:lpstr>
      <vt:lpstr>    The SheafScope interactive file browser</vt:lpstr>
      <vt:lpstr>        Example 8: View namespace with SheafScope</vt:lpstr>
      <vt:lpstr>Posets</vt:lpstr>
      <vt:lpstr>    Table or part space or lattice or poset?</vt:lpstr>
      <vt:lpstr>    Creating posets</vt:lpstr>
      <vt:lpstr>        Poset_path</vt:lpstr>
      <vt:lpstr>        Arg_list</vt:lpstr>
      <vt:lpstr>    Accessing posets</vt:lpstr>
      <vt:lpstr>    Deleteing posets</vt:lpstr>
      <vt:lpstr>    Example 10: Creating, accessing, and deleting posets.</vt:lpstr>
      <vt:lpstr>Poset members</vt:lpstr>
      <vt:lpstr>    Creating poset members</vt:lpstr>
      <vt:lpstr>    Accessing poset members</vt:lpstr>
      <vt:lpstr>    Ordering poset members</vt:lpstr>
      <vt:lpstr>    Deleting poset members</vt:lpstr>
      <vt:lpstr>    Example 11:  Creating andd manipulating poset members with the poset interface</vt:lpstr>
      <vt:lpstr>Poset member handles</vt:lpstr>
      <vt:lpstr>Schema posets</vt:lpstr>
      <vt:lpstr/>
      <vt:lpstr>Concurrency control examples</vt:lpstr>
      <vt:lpstr>    Example A1: manual access control</vt:lpstr>
      <vt:lpstr>    Example A2: auto-access control</vt:lpstr>
    </vt:vector>
  </TitlesOfParts>
  <Company>Limit Point Systems, Inc.</Company>
  <LinksUpToDate>false</LinksUpToDate>
  <CharactersWithSpaces>508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30</cp:revision>
  <cp:lastPrinted>2010-08-22T17:49:00Z</cp:lastPrinted>
  <dcterms:created xsi:type="dcterms:W3CDTF">2012-12-07T17:42:00Z</dcterms:created>
  <dcterms:modified xsi:type="dcterms:W3CDTF">2013-03-06T07:28:00Z</dcterms:modified>
</cp:coreProperties>
</file>